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537E0B" w14:textId="378C75CD"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4b-e</w:t>
      </w:r>
      <w:r w:rsidRPr="00C226A3">
        <w:rPr>
          <w:b/>
          <w:noProof/>
          <w:sz w:val="24"/>
        </w:rPr>
        <w:tab/>
      </w:r>
      <w:r w:rsidR="00237785" w:rsidRPr="00237785">
        <w:rPr>
          <w:b/>
          <w:i/>
          <w:noProof/>
          <w:sz w:val="28"/>
        </w:rPr>
        <w:t>R3-220659</w:t>
      </w:r>
    </w:p>
    <w:p w14:paraId="7CB45193" w14:textId="121731C2" w:rsidR="001E41F3" w:rsidRDefault="008C13FA" w:rsidP="008C13FA">
      <w:pPr>
        <w:pStyle w:val="CRCoverPage"/>
        <w:outlineLvl w:val="0"/>
        <w:rPr>
          <w:b/>
          <w:noProof/>
          <w:sz w:val="24"/>
        </w:rPr>
      </w:pPr>
      <w:r w:rsidRPr="006120FB">
        <w:rPr>
          <w:rFonts w:cs="Arial"/>
          <w:b/>
          <w:bCs/>
          <w:sz w:val="24"/>
          <w:szCs w:val="24"/>
        </w:rPr>
        <w:t xml:space="preserve">E-meeting, </w:t>
      </w:r>
      <w:r>
        <w:rPr>
          <w:rFonts w:cs="Arial"/>
          <w:b/>
          <w:bCs/>
          <w:sz w:val="24"/>
          <w:szCs w:val="24"/>
        </w:rPr>
        <w:t>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707F500"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B858D9"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FCC31AB" w:rsidR="001E41F3" w:rsidRDefault="001E41F3">
            <w:pPr>
              <w:pStyle w:val="CRCoverPage"/>
              <w:spacing w:after="0"/>
              <w:ind w:left="100"/>
              <w:rPr>
                <w:noProof/>
              </w:rPr>
            </w:pP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1E66F0" w:rsidR="001E41F3" w:rsidRDefault="00673C07" w:rsidP="00BD61DE">
            <w:pPr>
              <w:pStyle w:val="CRCoverPage"/>
              <w:spacing w:after="0"/>
              <w:ind w:left="100"/>
              <w:rPr>
                <w:noProof/>
              </w:rPr>
            </w:pPr>
            <w:r>
              <w:rPr>
                <w:noProof/>
              </w:rPr>
              <w:t>202</w:t>
            </w:r>
            <w:r w:rsidR="00BD61DE">
              <w:rPr>
                <w:noProof/>
              </w:rPr>
              <w:t>2-0</w:t>
            </w:r>
            <w:r w:rsidR="001A3D77">
              <w:rPr>
                <w:noProof/>
              </w:rPr>
              <w:t>1</w:t>
            </w:r>
            <w:r>
              <w:rPr>
                <w:noProof/>
              </w:rPr>
              <w:t>-</w:t>
            </w:r>
            <w:r w:rsidR="00BD61DE">
              <w:rPr>
                <w:noProof/>
              </w:rPr>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708AA7DE" w14:textId="4830534A" w:rsidR="00784F87" w:rsidRPr="00E92421" w:rsidRDefault="00784F87" w:rsidP="0079422D">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2282AFF0" w:rsidR="00A11630" w:rsidRDefault="006D6760" w:rsidP="006D6760">
            <w:pPr>
              <w:pStyle w:val="CRCoverPage"/>
              <w:numPr>
                <w:ilvl w:val="0"/>
                <w:numId w:val="3"/>
              </w:numPr>
              <w:spacing w:after="0"/>
              <w:rPr>
                <w:noProof/>
              </w:rPr>
            </w:pPr>
            <w:r>
              <w:rPr>
                <w:noProof/>
              </w:rPr>
              <w:t>A</w:t>
            </w:r>
            <w:r w:rsidRPr="00930B7B">
              <w:rPr>
                <w:noProof/>
              </w:rPr>
              <w:t xml:space="preserve">dd the UP integrity protection policy </w:t>
            </w:r>
            <w:r w:rsidR="008573AD">
              <w:rPr>
                <w:noProof/>
              </w:rPr>
              <w:t xml:space="preserve">and the UP integrity protection result </w:t>
            </w:r>
            <w:r w:rsidRPr="00930B7B">
              <w:rPr>
                <w:noProof/>
              </w:rPr>
              <w:t xml:space="preserve">per E-RAB in the related messages, </w:t>
            </w:r>
          </w:p>
          <w:p w14:paraId="1D7346CA" w14:textId="77777777" w:rsidR="001E41F3" w:rsidRDefault="00A11630" w:rsidP="006D6760">
            <w:pPr>
              <w:pStyle w:val="CRCoverPage"/>
              <w:numPr>
                <w:ilvl w:val="0"/>
                <w:numId w:val="3"/>
              </w:numPr>
              <w:spacing w:after="0"/>
              <w:rPr>
                <w:noProof/>
              </w:rPr>
            </w:pPr>
            <w:r>
              <w:rPr>
                <w:noProof/>
              </w:rPr>
              <w:t>U</w:t>
            </w:r>
            <w:r w:rsidR="006D6760" w:rsidRPr="00930B7B">
              <w:rPr>
                <w:noProof/>
              </w:rPr>
              <w:t>pdate the UE Security Capabilities IE to include the UE capability to support the UPIP</w:t>
            </w:r>
            <w:r w:rsidR="007E4536">
              <w:rPr>
                <w:noProof/>
              </w:rPr>
              <w:t xml:space="preserve">. </w:t>
            </w:r>
          </w:p>
          <w:p w14:paraId="31C656EC" w14:textId="722AA29C"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605B595" w:rsidR="001E41F3" w:rsidRDefault="000955F9" w:rsidP="00E77A9F">
            <w:pPr>
              <w:pStyle w:val="CRCoverPage"/>
              <w:spacing w:after="0"/>
              <w:ind w:left="100"/>
              <w:rPr>
                <w:noProof/>
              </w:rPr>
            </w:pPr>
            <w:r>
              <w:rPr>
                <w:noProof/>
              </w:rPr>
              <w:t>8.2.1</w:t>
            </w:r>
            <w:r w:rsidR="000769EC">
              <w:rPr>
                <w:noProof/>
              </w:rPr>
              <w:t>.2</w:t>
            </w:r>
            <w:r>
              <w:rPr>
                <w:noProof/>
              </w:rPr>
              <w:t xml:space="preserve">, </w:t>
            </w:r>
            <w:r w:rsidR="000769EC">
              <w:rPr>
                <w:noProof/>
              </w:rPr>
              <w:t xml:space="preserve">8.7.4.2, 8.7.6.2, </w:t>
            </w:r>
            <w:r>
              <w:rPr>
                <w:noProof/>
              </w:rPr>
              <w:t>9.1.</w:t>
            </w:r>
            <w:r w:rsidR="00397B2E">
              <w:rPr>
                <w:noProof/>
              </w:rPr>
              <w:t>1</w:t>
            </w:r>
            <w:r>
              <w:rPr>
                <w:noProof/>
              </w:rPr>
              <w:t>.1, 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r>
              <w:rPr>
                <w:noProof/>
              </w:rPr>
              <w:t xml:space="preserve"> 9.2.</w:t>
            </w:r>
            <w:r w:rsidR="00E77A9F">
              <w:rPr>
                <w:noProof/>
              </w:rPr>
              <w:t>107</w:t>
            </w:r>
            <w:r>
              <w:rPr>
                <w:noProof/>
              </w:rPr>
              <w:t>, 9.2.x1, 9.2.x2</w:t>
            </w:r>
            <w:r w:rsidR="00FC5A87">
              <w:rPr>
                <w:noProof/>
              </w:rPr>
              <w:t>, ASN.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6341406D"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1855</w:t>
            </w:r>
            <w:r>
              <w:rPr>
                <w:noProof/>
              </w:rPr>
              <w:t xml:space="preserve">  </w:t>
            </w:r>
          </w:p>
          <w:p w14:paraId="42398B96" w14:textId="3670FF1C" w:rsidR="00822946" w:rsidRDefault="00822946" w:rsidP="006666FD">
            <w:pPr>
              <w:pStyle w:val="CRCoverPage"/>
              <w:spacing w:after="0"/>
              <w:ind w:left="99"/>
              <w:rPr>
                <w:noProof/>
              </w:rPr>
            </w:pPr>
            <w:r>
              <w:rPr>
                <w:noProof/>
              </w:rPr>
              <w:t xml:space="preserve">TS 38.463 CR </w:t>
            </w:r>
            <w:r w:rsidR="006666FD">
              <w:rPr>
                <w:noProof/>
              </w:rPr>
              <w:t>067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4250F9A" w14:textId="7777777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Pr>
          <w:rFonts w:eastAsia="SimSun"/>
          <w:bCs/>
          <w:i/>
          <w:sz w:val="22"/>
          <w:szCs w:val="22"/>
          <w:lang w:eastAsia="zh-CN"/>
        </w:rPr>
        <w:lastRenderedPageBreak/>
        <w:t>1st</w:t>
      </w:r>
      <w:r w:rsidRPr="0012225B">
        <w:rPr>
          <w:rFonts w:eastAsia="SimSun"/>
          <w:bCs/>
          <w:i/>
          <w:sz w:val="22"/>
          <w:szCs w:val="22"/>
          <w:vertAlign w:val="superscript"/>
          <w:lang w:eastAsia="zh-CN"/>
        </w:rPr>
        <w:t xml:space="preserve"> </w:t>
      </w:r>
      <w:r w:rsidRPr="0012225B">
        <w:rPr>
          <w:rFonts w:eastAsia="SimSun"/>
          <w:bCs/>
          <w:i/>
          <w:sz w:val="22"/>
          <w:szCs w:val="22"/>
          <w:lang w:eastAsia="zh-CN"/>
        </w:rPr>
        <w:t>CHANGE</w:t>
      </w:r>
    </w:p>
    <w:p w14:paraId="48F91F0B" w14:textId="77777777" w:rsidR="00355610" w:rsidRDefault="00355610">
      <w:pPr>
        <w:rPr>
          <w:noProof/>
          <w:lang w:val="en-US"/>
        </w:rPr>
      </w:pPr>
    </w:p>
    <w:p w14:paraId="12C5860A" w14:textId="77777777" w:rsidR="00EE58A9" w:rsidRPr="00C37D2B" w:rsidRDefault="00EE58A9" w:rsidP="00EE58A9">
      <w:pPr>
        <w:pStyle w:val="Heading3"/>
      </w:pPr>
      <w:bookmarkStart w:id="1" w:name="_Toc20954130"/>
      <w:bookmarkStart w:id="2" w:name="_Toc29902134"/>
      <w:bookmarkStart w:id="3" w:name="_Toc29906138"/>
      <w:bookmarkStart w:id="4" w:name="_Toc36550128"/>
      <w:bookmarkStart w:id="5" w:name="_Toc45103842"/>
      <w:bookmarkStart w:id="6" w:name="_Toc45227338"/>
      <w:bookmarkStart w:id="7" w:name="_Toc45891152"/>
      <w:bookmarkStart w:id="8" w:name="_Toc51763790"/>
      <w:bookmarkStart w:id="9" w:name="_Toc56527789"/>
      <w:bookmarkStart w:id="10" w:name="_Toc64381756"/>
      <w:bookmarkStart w:id="11" w:name="_Toc66283331"/>
      <w:bookmarkStart w:id="12" w:name="_Toc67910707"/>
      <w:bookmarkStart w:id="13" w:name="_Toc73979485"/>
      <w:bookmarkStart w:id="14" w:name="_Toc81227991"/>
      <w:r w:rsidRPr="00C37D2B">
        <w:t>8.2.1</w:t>
      </w:r>
      <w:r w:rsidRPr="00C37D2B">
        <w:tab/>
        <w:t>Handover Preparation</w:t>
      </w:r>
      <w:bookmarkEnd w:id="1"/>
      <w:bookmarkEnd w:id="2"/>
      <w:bookmarkEnd w:id="3"/>
      <w:bookmarkEnd w:id="4"/>
      <w:bookmarkEnd w:id="5"/>
      <w:bookmarkEnd w:id="6"/>
      <w:bookmarkEnd w:id="7"/>
      <w:bookmarkEnd w:id="8"/>
      <w:bookmarkEnd w:id="9"/>
      <w:bookmarkEnd w:id="10"/>
      <w:bookmarkEnd w:id="11"/>
      <w:bookmarkEnd w:id="12"/>
      <w:bookmarkEnd w:id="13"/>
      <w:bookmarkEnd w:id="14"/>
    </w:p>
    <w:p w14:paraId="3EB3EF6C" w14:textId="77777777" w:rsidR="00EE58A9" w:rsidRPr="00C37D2B" w:rsidRDefault="00EE58A9" w:rsidP="00EE58A9">
      <w:pPr>
        <w:pStyle w:val="Heading4"/>
      </w:pPr>
      <w:bookmarkStart w:id="15" w:name="_Toc20954131"/>
      <w:bookmarkStart w:id="16" w:name="_Toc29902135"/>
      <w:bookmarkStart w:id="17" w:name="_Toc29906139"/>
      <w:bookmarkStart w:id="18" w:name="_Toc36550129"/>
      <w:bookmarkStart w:id="19" w:name="_Toc45103843"/>
      <w:bookmarkStart w:id="20" w:name="_Toc45227339"/>
      <w:bookmarkStart w:id="21" w:name="_Toc45891153"/>
      <w:bookmarkStart w:id="22" w:name="_Toc51763791"/>
      <w:bookmarkStart w:id="23" w:name="_Toc56527790"/>
      <w:bookmarkStart w:id="24" w:name="_Toc64381757"/>
      <w:bookmarkStart w:id="25" w:name="_Toc66283332"/>
      <w:bookmarkStart w:id="26" w:name="_Toc67910708"/>
      <w:bookmarkStart w:id="27" w:name="_Toc73979486"/>
      <w:bookmarkStart w:id="28" w:name="_Toc81227992"/>
      <w:r w:rsidRPr="00C37D2B">
        <w:t>8.2.1.1</w:t>
      </w:r>
      <w:r w:rsidRPr="00C37D2B">
        <w:tab/>
        <w:t>General</w:t>
      </w:r>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17F4C825" w14:textId="77777777" w:rsidR="00EE58A9" w:rsidRPr="00C37D2B" w:rsidRDefault="00EE58A9" w:rsidP="00EE58A9">
      <w:r w:rsidRPr="00C37D2B">
        <w:t xml:space="preserve">This procedure is used to establish necessary resources in an </w:t>
      </w:r>
      <w:proofErr w:type="spellStart"/>
      <w:r w:rsidRPr="00C37D2B">
        <w:t>eNB</w:t>
      </w:r>
      <w:proofErr w:type="spellEnd"/>
      <w:r w:rsidRPr="00C37D2B">
        <w:t xml:space="preserve">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SimSun"/>
          <w:lang w:eastAsia="zh-CN"/>
        </w:rPr>
        <w:t>UE-associated signalling</w:t>
      </w:r>
      <w:r w:rsidRPr="00C37D2B">
        <w:t>.</w:t>
      </w:r>
    </w:p>
    <w:p w14:paraId="679257E0" w14:textId="77777777" w:rsidR="00EE58A9" w:rsidRPr="00C37D2B" w:rsidRDefault="00EE58A9" w:rsidP="00EE58A9">
      <w:pPr>
        <w:pStyle w:val="Heading4"/>
      </w:pPr>
      <w:bookmarkStart w:id="29" w:name="_Toc20954132"/>
      <w:bookmarkStart w:id="30" w:name="_Toc29902136"/>
      <w:bookmarkStart w:id="31" w:name="_Toc29906140"/>
      <w:bookmarkStart w:id="32" w:name="_Toc36550130"/>
      <w:bookmarkStart w:id="33" w:name="_Toc45103844"/>
      <w:bookmarkStart w:id="34" w:name="_Toc45227340"/>
      <w:bookmarkStart w:id="35" w:name="_Toc45891154"/>
      <w:bookmarkStart w:id="36" w:name="_Toc51763792"/>
      <w:bookmarkStart w:id="37" w:name="_Toc56527791"/>
      <w:bookmarkStart w:id="38" w:name="_Toc64381758"/>
      <w:bookmarkStart w:id="39" w:name="_Toc66283333"/>
      <w:bookmarkStart w:id="40" w:name="_Toc67910709"/>
      <w:bookmarkStart w:id="41" w:name="_Toc73979487"/>
      <w:bookmarkStart w:id="42" w:name="_Toc81227993"/>
      <w:r w:rsidRPr="00C37D2B">
        <w:t>8.2.1.2</w:t>
      </w:r>
      <w:r w:rsidRPr="00C37D2B">
        <w:tab/>
        <w:t>Successful Operation</w:t>
      </w:r>
      <w:bookmarkEnd w:id="29"/>
      <w:bookmarkEnd w:id="30"/>
      <w:bookmarkEnd w:id="31"/>
      <w:bookmarkEnd w:id="32"/>
      <w:bookmarkEnd w:id="33"/>
      <w:bookmarkEnd w:id="34"/>
      <w:bookmarkEnd w:id="35"/>
      <w:bookmarkEnd w:id="36"/>
      <w:bookmarkEnd w:id="37"/>
      <w:bookmarkEnd w:id="38"/>
      <w:bookmarkEnd w:id="39"/>
      <w:bookmarkEnd w:id="40"/>
      <w:bookmarkEnd w:id="41"/>
      <w:bookmarkEnd w:id="42"/>
    </w:p>
    <w:bookmarkStart w:id="43" w:name="_MON_1267523125"/>
    <w:bookmarkEnd w:id="43"/>
    <w:p w14:paraId="74420A08" w14:textId="77777777" w:rsidR="00EE58A9" w:rsidRPr="00C37D2B" w:rsidRDefault="00EE58A9" w:rsidP="00EE58A9">
      <w:pPr>
        <w:pStyle w:val="TH"/>
        <w:rPr>
          <w:rFonts w:eastAsia="SimSun"/>
        </w:rPr>
      </w:pPr>
      <w:r w:rsidRPr="00C37D2B">
        <w:rPr>
          <w:rFonts w:eastAsia="SimSun"/>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27pt" o:ole="">
            <v:imagedata r:id="rId18" o:title=""/>
          </v:shape>
          <o:OLEObject Type="Embed" ProgID="Word.Picture.8" ShapeID="_x0000_i1025" DrawAspect="Content" ObjectID="_1703863239" r:id="rId19"/>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7DC6796E" w14:textId="1D37C9FC" w:rsidR="00EE58A9" w:rsidRDefault="00EE58A9" w:rsidP="00EE58A9"/>
    <w:p w14:paraId="422D6866" w14:textId="77777777" w:rsidR="00EE58A9" w:rsidRDefault="00EE58A9" w:rsidP="00EE58A9">
      <w:pPr>
        <w:rPr>
          <w:ins w:id="44" w:author="Huawei" w:date="2021-12-20T16:09:00Z"/>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704F96B6" w:rsidR="006A7B4A" w:rsidRPr="001D2E49" w:rsidRDefault="006A7B4A" w:rsidP="006A7B4A">
      <w:pPr>
        <w:rPr>
          <w:ins w:id="45" w:author="Huawei" w:date="2021-12-20T16:09:00Z"/>
          <w:lang w:eastAsia="zh-CN"/>
        </w:rPr>
      </w:pPr>
      <w:ins w:id="46" w:author="Huawei" w:date="2021-12-20T16:09:00Z">
        <w:r w:rsidRPr="001D2E49">
          <w:rPr>
            <w:rFonts w:hint="eastAsia"/>
            <w:lang w:eastAsia="zh-CN"/>
          </w:rPr>
          <w:t xml:space="preserve">For each </w:t>
        </w:r>
        <w:r>
          <w:rPr>
            <w:lang w:eastAsia="zh-CN"/>
          </w:rPr>
          <w:t>E-RAB</w:t>
        </w:r>
        <w:r w:rsidRPr="001D2E49">
          <w:rPr>
            <w:rFonts w:hint="eastAsia"/>
            <w:lang w:eastAsia="zh-CN"/>
          </w:rPr>
          <w:t xml:space="preserve"> for which the </w:t>
        </w:r>
        <w:r>
          <w:rPr>
            <w:rFonts w:hint="eastAsia"/>
            <w:i/>
            <w:lang w:eastAsia="zh-CN"/>
          </w:rPr>
          <w:t>User Plane Integrity Protection Policy</w:t>
        </w:r>
        <w:r w:rsidRPr="001D2E49">
          <w:rPr>
            <w:rFonts w:hint="eastAsia"/>
            <w:lang w:eastAsia="zh-CN"/>
          </w:rPr>
          <w:t xml:space="preserve"> IE is included in the </w:t>
        </w:r>
        <w:r>
          <w:rPr>
            <w:i/>
            <w:iCs/>
            <w:lang w:val="en-US"/>
          </w:rPr>
          <w:t>E-RAB To Be Setup Item IEs</w:t>
        </w:r>
        <w:r w:rsidRPr="001D2E49">
          <w:rPr>
            <w:iCs/>
            <w:lang w:val="en-US" w:eastAsia="zh-CN"/>
          </w:rPr>
          <w:t xml:space="preserve"> </w:t>
        </w:r>
        <w:r w:rsidRPr="001D2E49">
          <w:rPr>
            <w:lang w:val="en-US" w:eastAsia="zh-CN"/>
          </w:rPr>
          <w:t xml:space="preserve">IE of the </w:t>
        </w:r>
      </w:ins>
      <w:ins w:id="47" w:author="Huawei" w:date="2021-12-20T16:16:00Z">
        <w:r w:rsidR="005762E1">
          <w:rPr>
            <w:lang w:val="en-US" w:eastAsia="zh-CN"/>
          </w:rPr>
          <w:t xml:space="preserve">HANDOVER REQUEST </w:t>
        </w:r>
      </w:ins>
      <w:ins w:id="48" w:author="Huawei" w:date="2021-12-20T16:09:00Z">
        <w:r w:rsidRPr="001D2E49">
          <w:t>message</w:t>
        </w:r>
        <w:r>
          <w:t xml:space="preserve">, and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IE is equal to 1:</w:t>
        </w:r>
        <w:r w:rsidRPr="001D2E49">
          <w:rPr>
            <w:lang w:eastAsia="zh-CN"/>
          </w:rPr>
          <w:t xml:space="preserve"> </w:t>
        </w:r>
      </w:ins>
    </w:p>
    <w:p w14:paraId="4BFA5FD4" w14:textId="4EA654F2" w:rsidR="006A7B4A" w:rsidRDefault="006A7B4A" w:rsidP="006A7B4A">
      <w:pPr>
        <w:pStyle w:val="B1"/>
        <w:rPr>
          <w:ins w:id="49" w:author="Huawei" w:date="2021-12-20T16:09:00Z"/>
          <w:lang w:eastAsia="zh-CN"/>
        </w:rPr>
      </w:pPr>
      <w:ins w:id="50" w:author="Huawei" w:date="2021-12-20T16:09:00Z">
        <w:r w:rsidRPr="001D2E49">
          <w:rPr>
            <w:lang w:eastAsia="zh-CN"/>
          </w:rPr>
          <w:t>-</w:t>
        </w:r>
        <w:r w:rsidRPr="001D2E49">
          <w:rPr>
            <w:lang w:eastAsia="zh-CN"/>
          </w:rPr>
          <w:tab/>
        </w:r>
        <w:r>
          <w:rPr>
            <w:lang w:eastAsia="zh-CN"/>
          </w:rPr>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zh-CN"/>
          </w:rPr>
          <w:t xml:space="preserve">then </w:t>
        </w:r>
        <w:r w:rsidRPr="001D2E49">
          <w:rPr>
            <w:lang w:eastAsia="ja-JP"/>
          </w:rPr>
          <w:t xml:space="preserve">the </w:t>
        </w:r>
        <w:proofErr w:type="spellStart"/>
        <w:r>
          <w:rPr>
            <w:lang w:eastAsia="ja-JP"/>
          </w:rPr>
          <w:t>eNB</w:t>
        </w:r>
        <w:proofErr w:type="spellEnd"/>
        <w:r w:rsidRPr="001D2E49">
          <w:rPr>
            <w:lang w:eastAsia="ja-JP"/>
          </w:rPr>
          <w:t xml:space="preserve"> shall</w:t>
        </w:r>
      </w:ins>
      <w:ins w:id="51" w:author="Huawei" w:date="2022-01-07T14:07:00Z">
        <w:r w:rsidR="00E86CDF">
          <w:rPr>
            <w:lang w:eastAsia="ja-JP"/>
          </w:rPr>
          <w:t>, if supported,</w:t>
        </w:r>
      </w:ins>
      <w:ins w:id="52" w:author="Huawei" w:date="2021-12-20T16:09:00Z">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5F3B2AFF" w14:textId="0D4675C3" w:rsidR="006A7B4A" w:rsidRDefault="006A7B4A" w:rsidP="006A7B4A">
      <w:pPr>
        <w:pStyle w:val="B1"/>
        <w:rPr>
          <w:ins w:id="53" w:author="Huawei" w:date="2021-12-20T16:09:00Z"/>
          <w:lang w:eastAsia="zh-CN"/>
        </w:rPr>
      </w:pPr>
      <w:ins w:id="54" w:author="Huawei" w:date="2021-12-20T16:09:00Z">
        <w:r>
          <w:rPr>
            <w:lang w:eastAsia="zh-CN"/>
          </w:rPr>
          <w:t>-</w:t>
        </w:r>
        <w:r>
          <w:rPr>
            <w:lang w:eastAsia="zh-CN"/>
          </w:rPr>
          <w:tab/>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rPr>
            <w:lang w:eastAsia="zh-CN"/>
          </w:rPr>
          <w:t xml:space="preserve">then </w:t>
        </w:r>
        <w:r w:rsidRPr="001D2E49">
          <w:t xml:space="preserve">the </w:t>
        </w:r>
        <w:r>
          <w:t>e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462C8C20" w14:textId="77777777" w:rsidR="00FD30D2" w:rsidRDefault="006A7B4A" w:rsidP="00E9126C">
      <w:pPr>
        <w:pStyle w:val="B1"/>
        <w:rPr>
          <w:lang w:eastAsia="zh-CN"/>
        </w:rPr>
      </w:pPr>
      <w:ins w:id="55" w:author="Huawei" w:date="2021-12-20T16:09:00Z">
        <w:r>
          <w:rPr>
            <w:lang w:eastAsia="zh-CN"/>
          </w:rPr>
          <w:t>-</w:t>
        </w:r>
        <w:r>
          <w:rPr>
            <w:lang w:eastAsia="zh-CN"/>
          </w:rPr>
          <w:tab/>
        </w:r>
        <w:r w:rsidRPr="001D2E49">
          <w:rPr>
            <w:lang w:eastAsia="zh-CN"/>
          </w:rPr>
          <w:t>if the</w:t>
        </w:r>
        <w:r w:rsidRPr="001D2E49">
          <w:rPr>
            <w:rFonts w:hint="eastAsia"/>
            <w:lang w:eastAsia="zh-CN"/>
          </w:rPr>
          <w:t xml:space="preserve"> </w:t>
        </w:r>
        <w:r w:rsidRPr="00E9126C">
          <w:rPr>
            <w:rFonts w:hint="eastAsia"/>
            <w:lang w:eastAsia="zh-CN"/>
          </w:rPr>
          <w:t>User Plane Integrity Protection Policy</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the </w:t>
        </w:r>
        <w:r>
          <w:rPr>
            <w:lang w:eastAsia="zh-CN"/>
          </w:rPr>
          <w:t>e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ins w:id="56" w:author="Huawei" w:date="2022-01-07T12:02:00Z">
        <w:r w:rsidR="00404299">
          <w:rPr>
            <w:lang w:eastAsia="zh-CN"/>
          </w:rPr>
          <w:t xml:space="preserve"> </w:t>
        </w:r>
      </w:ins>
    </w:p>
    <w:p w14:paraId="40CDB96A" w14:textId="36086F68" w:rsidR="00583EDC" w:rsidRDefault="00D113F2" w:rsidP="00EE58A9">
      <w:pPr>
        <w:rPr>
          <w:ins w:id="57" w:author="Huawei" w:date="2021-12-20T16:18:00Z"/>
          <w:lang w:eastAsia="ja-JP"/>
        </w:rPr>
      </w:pPr>
      <w:ins w:id="58" w:author="Huawei" w:date="2021-12-20T16:18:00Z">
        <w:r w:rsidRPr="001D2E49">
          <w:rPr>
            <w:rFonts w:hint="eastAsia"/>
            <w:lang w:eastAsia="zh-CN"/>
          </w:rPr>
          <w:t xml:space="preserve">For each </w:t>
        </w:r>
        <w:r>
          <w:rPr>
            <w:lang w:eastAsia="zh-CN"/>
          </w:rPr>
          <w:t>E-RAB</w:t>
        </w:r>
        <w:r w:rsidRPr="001D2E49">
          <w:rPr>
            <w:rFonts w:hint="eastAsia"/>
            <w:lang w:eastAsia="zh-CN"/>
          </w:rPr>
          <w:t xml:space="preserve"> for which the </w:t>
        </w:r>
        <w:r>
          <w:rPr>
            <w:rFonts w:hint="eastAsia"/>
            <w:i/>
            <w:lang w:eastAsia="zh-CN"/>
          </w:rPr>
          <w:t>User Plane Integrity Protection Policy</w:t>
        </w:r>
        <w:r w:rsidRPr="001D2E49">
          <w:rPr>
            <w:rFonts w:hint="eastAsia"/>
            <w:lang w:eastAsia="zh-CN"/>
          </w:rPr>
          <w:t xml:space="preserve"> IE is </w:t>
        </w:r>
        <w:r>
          <w:rPr>
            <w:lang w:eastAsia="zh-CN"/>
          </w:rPr>
          <w:t xml:space="preserve">not </w:t>
        </w:r>
        <w:r w:rsidRPr="001D2E49">
          <w:rPr>
            <w:rFonts w:hint="eastAsia"/>
            <w:lang w:eastAsia="zh-CN"/>
          </w:rPr>
          <w:t xml:space="preserve">included in the </w:t>
        </w:r>
        <w:r>
          <w:rPr>
            <w:i/>
            <w:iCs/>
            <w:lang w:val="en-US"/>
          </w:rPr>
          <w:t>E-RAB To Be Setup Item IEs</w:t>
        </w:r>
        <w:r w:rsidRPr="001D2E49">
          <w:rPr>
            <w:iCs/>
            <w:lang w:val="en-US" w:eastAsia="zh-CN"/>
          </w:rPr>
          <w:t xml:space="preserve"> </w:t>
        </w:r>
        <w:r w:rsidRPr="001D2E49">
          <w:rPr>
            <w:lang w:val="en-US" w:eastAsia="zh-CN"/>
          </w:rPr>
          <w:t xml:space="preserve">IE of the </w:t>
        </w:r>
        <w:r w:rsidR="009B0793">
          <w:rPr>
            <w:lang w:val="en-US"/>
          </w:rPr>
          <w:t>HANDOVER</w:t>
        </w:r>
        <w:r w:rsidRPr="001D2E49">
          <w:t xml:space="preserve"> REQUEST message</w:t>
        </w:r>
        <w:r>
          <w:t xml:space="preserve">, while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 xml:space="preserve">IE is equal to 1, </w:t>
        </w:r>
        <w:r>
          <w:rPr>
            <w:lang w:eastAsia="ja-JP"/>
          </w:rPr>
          <w:t xml:space="preserve">then the eNB should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ccording to the locally preconfigured policy as specified in TS 33.401 [15].</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Heading3"/>
      </w:pPr>
      <w:bookmarkStart w:id="59" w:name="_Toc20954286"/>
      <w:bookmarkStart w:id="60" w:name="_Toc29902290"/>
      <w:bookmarkStart w:id="61" w:name="_Toc29906294"/>
      <w:bookmarkStart w:id="62" w:name="_Toc36550284"/>
      <w:bookmarkStart w:id="63" w:name="_Toc45104012"/>
      <w:bookmarkStart w:id="64" w:name="_Toc45227508"/>
      <w:bookmarkStart w:id="65" w:name="_Toc45891322"/>
      <w:bookmarkStart w:id="66" w:name="_Toc51763960"/>
      <w:bookmarkStart w:id="67" w:name="_Toc56527959"/>
      <w:bookmarkStart w:id="68" w:name="_Toc64381926"/>
      <w:bookmarkStart w:id="69" w:name="_Toc66283501"/>
      <w:bookmarkStart w:id="70" w:name="_Toc67910877"/>
      <w:bookmarkStart w:id="71" w:name="_Toc73979655"/>
      <w:bookmarkStart w:id="72" w:name="_Toc88650379"/>
      <w:r w:rsidRPr="00C37D2B">
        <w:lastRenderedPageBreak/>
        <w:t>8.7.4</w:t>
      </w:r>
      <w:r w:rsidRPr="00C37D2B">
        <w:tab/>
      </w:r>
      <w:proofErr w:type="spellStart"/>
      <w:r w:rsidRPr="00C37D2B">
        <w:t>SgNB</w:t>
      </w:r>
      <w:proofErr w:type="spellEnd"/>
      <w:r w:rsidRPr="00C37D2B">
        <w:t xml:space="preserve"> Addition Preparation</w:t>
      </w:r>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3C05E51" w14:textId="77777777" w:rsidR="00190DE1" w:rsidRPr="00C37D2B" w:rsidRDefault="00190DE1" w:rsidP="00190DE1">
      <w:pPr>
        <w:pStyle w:val="Heading4"/>
      </w:pPr>
      <w:bookmarkStart w:id="73" w:name="_Toc20954287"/>
      <w:bookmarkStart w:id="74" w:name="_Toc29902291"/>
      <w:bookmarkStart w:id="75" w:name="_Toc29906295"/>
      <w:bookmarkStart w:id="76" w:name="_Toc36550285"/>
      <w:bookmarkStart w:id="77" w:name="_Toc45104013"/>
      <w:bookmarkStart w:id="78" w:name="_Toc45227509"/>
      <w:bookmarkStart w:id="79" w:name="_Toc45891323"/>
      <w:bookmarkStart w:id="80" w:name="_Toc51763961"/>
      <w:bookmarkStart w:id="81" w:name="_Toc56527960"/>
      <w:bookmarkStart w:id="82" w:name="_Toc64381927"/>
      <w:bookmarkStart w:id="83" w:name="_Toc66283502"/>
      <w:bookmarkStart w:id="84" w:name="_Toc67910878"/>
      <w:bookmarkStart w:id="85" w:name="_Toc73979656"/>
      <w:bookmarkStart w:id="86" w:name="_Toc88650380"/>
      <w:r w:rsidRPr="00C37D2B">
        <w:t>8.7.4.1</w:t>
      </w:r>
      <w:r w:rsidRPr="00C37D2B">
        <w:tab/>
        <w:t>General</w:t>
      </w:r>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Heading4"/>
      </w:pPr>
      <w:bookmarkStart w:id="87" w:name="_Toc20954288"/>
      <w:bookmarkStart w:id="88" w:name="_Toc29902292"/>
      <w:bookmarkStart w:id="89" w:name="_Toc29906296"/>
      <w:bookmarkStart w:id="90" w:name="_Toc36550286"/>
      <w:bookmarkStart w:id="91" w:name="_Toc45104014"/>
      <w:bookmarkStart w:id="92" w:name="_Toc45227510"/>
      <w:bookmarkStart w:id="93" w:name="_Toc45891324"/>
      <w:bookmarkStart w:id="94" w:name="_Toc51763962"/>
      <w:bookmarkStart w:id="95" w:name="_Toc56527961"/>
      <w:bookmarkStart w:id="96" w:name="_Toc64381928"/>
      <w:bookmarkStart w:id="97" w:name="_Toc66283503"/>
      <w:bookmarkStart w:id="98" w:name="_Toc67910879"/>
      <w:bookmarkStart w:id="99" w:name="_Toc73979657"/>
      <w:bookmarkStart w:id="100" w:name="_Toc88650381"/>
      <w:r w:rsidRPr="00C37D2B">
        <w:t>8.7.4.2</w:t>
      </w:r>
      <w:r w:rsidRPr="00C37D2B">
        <w:tab/>
        <w:t>Successful Operation</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2D553D46" w14:textId="77777777" w:rsidR="00190DE1" w:rsidRPr="00C37D2B" w:rsidRDefault="00190DE1" w:rsidP="00190DE1">
      <w:pPr>
        <w:pStyle w:val="TH"/>
      </w:pPr>
      <w:r w:rsidRPr="00C37D2B">
        <w:object w:dxaOrig="6292" w:dyaOrig="2655" w14:anchorId="2A211149">
          <v:shape id="_x0000_i1026" type="#_x0000_t75" style="width:300.5pt;height:126.5pt" o:ole="">
            <v:imagedata r:id="rId20" o:title=""/>
          </v:shape>
          <o:OLEObject Type="Embed" ProgID="Word.Picture.8" ShapeID="_x0000_i1026" DrawAspect="Content" ObjectID="_1703863240" r:id="rId21"/>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0F75C609" w14:textId="54505D88" w:rsidR="004A72E7" w:rsidRPr="00190DE1" w:rsidRDefault="004A72E7" w:rsidP="004A72E7">
      <w:pPr>
        <w:pStyle w:val="TF"/>
      </w:pPr>
    </w:p>
    <w:p w14:paraId="17611D89" w14:textId="129A58FE" w:rsidR="005241F6" w:rsidRDefault="005241F6" w:rsidP="005241F6">
      <w:pPr>
        <w:rPr>
          <w:b/>
          <w:color w:val="0070C0"/>
        </w:rPr>
      </w:pPr>
      <w:r>
        <w:rPr>
          <w:b/>
          <w:color w:val="0070C0"/>
        </w:rPr>
        <w:t>&lt;Unchanged Text Omitted&gt;</w:t>
      </w:r>
    </w:p>
    <w:p w14:paraId="6DF33FD7" w14:textId="4F44A455" w:rsidR="004A72E7" w:rsidRPr="005241F6" w:rsidRDefault="004A72E7" w:rsidP="004A72E7"/>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53A366B3" w14:textId="522932A8" w:rsidR="00DC28CD" w:rsidRPr="001D2E49" w:rsidRDefault="00DC28CD" w:rsidP="00DC28CD">
      <w:pPr>
        <w:rPr>
          <w:ins w:id="101" w:author="Huawei" w:date="2021-12-20T16:20:00Z"/>
          <w:lang w:eastAsia="zh-CN"/>
        </w:rPr>
      </w:pPr>
      <w:ins w:id="102" w:author="Huawei" w:date="2021-12-20T16:20:00Z">
        <w:r w:rsidRPr="001D2E49">
          <w:rPr>
            <w:rFonts w:hint="eastAsia"/>
            <w:lang w:eastAsia="zh-CN"/>
          </w:rPr>
          <w:t xml:space="preserve">For each </w:t>
        </w:r>
        <w:r>
          <w:rPr>
            <w:lang w:eastAsia="zh-CN"/>
          </w:rPr>
          <w:t>E-RAB</w:t>
        </w:r>
        <w:r w:rsidRPr="001D2E49">
          <w:rPr>
            <w:rFonts w:hint="eastAsia"/>
            <w:lang w:eastAsia="zh-CN"/>
          </w:rPr>
          <w:t xml:space="preserve"> for which the </w:t>
        </w:r>
        <w:r>
          <w:rPr>
            <w:rFonts w:hint="eastAsia"/>
            <w:i/>
            <w:lang w:eastAsia="zh-CN"/>
          </w:rPr>
          <w:t>User Plane Integrity Protection Policy</w:t>
        </w:r>
        <w:r w:rsidRPr="001D2E49">
          <w:rPr>
            <w:rFonts w:hint="eastAsia"/>
            <w:lang w:eastAsia="zh-CN"/>
          </w:rPr>
          <w:t xml:space="preserve"> IE is included in the </w:t>
        </w:r>
      </w:ins>
      <w:ins w:id="103" w:author="Huawei" w:date="2021-12-20T16:21:00Z">
        <w:r w:rsidR="002537EF" w:rsidRPr="002537EF">
          <w:rPr>
            <w:i/>
            <w:iCs/>
            <w:lang w:val="en-US"/>
          </w:rPr>
          <w:t>E-RABs To Be Added Item</w:t>
        </w:r>
      </w:ins>
      <w:ins w:id="104" w:author="Huawei" w:date="2021-12-20T16:20:00Z">
        <w:r w:rsidRPr="001D2E49">
          <w:rPr>
            <w:iCs/>
            <w:lang w:val="en-US" w:eastAsia="zh-CN"/>
          </w:rPr>
          <w:t xml:space="preserve"> </w:t>
        </w:r>
        <w:r w:rsidRPr="001D2E49">
          <w:rPr>
            <w:lang w:val="en-US" w:eastAsia="zh-CN"/>
          </w:rPr>
          <w:t xml:space="preserve">IE of the </w:t>
        </w:r>
      </w:ins>
      <w:ins w:id="105" w:author="Huawei" w:date="2021-12-20T16:21:00Z">
        <w:r w:rsidR="002D5CE7" w:rsidRPr="00C37D2B">
          <w:rPr>
            <w:lang w:eastAsia="zh-CN"/>
          </w:rPr>
          <w:t>SGNB ADDITION REQUEST</w:t>
        </w:r>
      </w:ins>
      <w:ins w:id="106" w:author="Huawei" w:date="2021-12-20T16:20:00Z">
        <w:r>
          <w:rPr>
            <w:lang w:val="en-US" w:eastAsia="zh-CN"/>
          </w:rPr>
          <w:t xml:space="preserve"> </w:t>
        </w:r>
        <w:r w:rsidRPr="001D2E49">
          <w:t>message</w:t>
        </w:r>
        <w:r>
          <w:t xml:space="preserve">, and </w:t>
        </w:r>
        <w:r w:rsidRPr="001D2E49">
          <w:rPr>
            <w:lang w:eastAsia="zh-CN"/>
          </w:rPr>
          <w:t>the</w:t>
        </w:r>
        <w:r w:rsidRPr="001D2E49">
          <w:rPr>
            <w:rFonts w:hint="eastAsia"/>
            <w:lang w:eastAsia="zh-CN"/>
          </w:rPr>
          <w:t xml:space="preserve"> </w:t>
        </w:r>
      </w:ins>
      <w:ins w:id="107" w:author="Huawei HL" w:date="2022-01-07T11:30:00Z">
        <w:r w:rsidR="004E1D8D" w:rsidRPr="004E1D8D">
          <w:rPr>
            <w:i/>
            <w:snapToGrid w:val="0"/>
          </w:rPr>
          <w:t xml:space="preserve">UE </w:t>
        </w:r>
      </w:ins>
      <w:ins w:id="108" w:author="Huawei" w:date="2022-01-07T14:54:00Z">
        <w:r w:rsidR="00A631A7">
          <w:rPr>
            <w:i/>
            <w:snapToGrid w:val="0"/>
          </w:rPr>
          <w:t>I</w:t>
        </w:r>
      </w:ins>
      <w:ins w:id="109" w:author="Huawei HL" w:date="2022-01-07T11:30:00Z">
        <w:r w:rsidR="004E1D8D" w:rsidRPr="004E1D8D">
          <w:rPr>
            <w:i/>
            <w:snapToGrid w:val="0"/>
          </w:rPr>
          <w:t xml:space="preserve">ntegrity </w:t>
        </w:r>
      </w:ins>
      <w:ins w:id="110" w:author="Huawei" w:date="2022-01-07T14:54:00Z">
        <w:r w:rsidR="00A631A7">
          <w:rPr>
            <w:i/>
            <w:snapToGrid w:val="0"/>
          </w:rPr>
          <w:t>P</w:t>
        </w:r>
      </w:ins>
      <w:ins w:id="111" w:author="Huawei HL" w:date="2022-01-07T11:30:00Z">
        <w:r w:rsidR="004E1D8D" w:rsidRPr="004E1D8D">
          <w:rPr>
            <w:i/>
            <w:snapToGrid w:val="0"/>
          </w:rPr>
          <w:t xml:space="preserve">rotection </w:t>
        </w:r>
      </w:ins>
      <w:ins w:id="112" w:author="Huawei" w:date="2022-01-07T14:54:00Z">
        <w:r w:rsidR="00A631A7">
          <w:rPr>
            <w:i/>
            <w:snapToGrid w:val="0"/>
          </w:rPr>
          <w:t>C</w:t>
        </w:r>
      </w:ins>
      <w:ins w:id="113" w:author="Huawei HL" w:date="2022-01-07T11:30:00Z">
        <w:r w:rsidR="004E1D8D" w:rsidRPr="004E1D8D">
          <w:rPr>
            <w:i/>
            <w:snapToGrid w:val="0"/>
          </w:rPr>
          <w:t>apability</w:t>
        </w:r>
      </w:ins>
      <w:ins w:id="114" w:author="Huawei" w:date="2022-01-07T14:54:00Z">
        <w:r w:rsidR="0086793C">
          <w:rPr>
            <w:i/>
            <w:snapToGrid w:val="0"/>
          </w:rPr>
          <w:t xml:space="preserve"> Indication</w:t>
        </w:r>
      </w:ins>
      <w:ins w:id="115" w:author="Huawei HL" w:date="2022-01-07T11:30:00Z">
        <w:r w:rsidR="004E1D8D">
          <w:rPr>
            <w:snapToGrid w:val="0"/>
          </w:rPr>
          <w:t xml:space="preserve"> IE is </w:t>
        </w:r>
      </w:ins>
      <w:ins w:id="116" w:author="Huawei" w:date="2022-01-07T14:23:00Z">
        <w:r w:rsidR="007C3F80">
          <w:rPr>
            <w:snapToGrid w:val="0"/>
          </w:rPr>
          <w:t>inc</w:t>
        </w:r>
      </w:ins>
      <w:ins w:id="117" w:author="Huawei HL" w:date="2022-01-07T11:30:00Z">
        <w:r w:rsidR="004E1D8D">
          <w:rPr>
            <w:snapToGrid w:val="0"/>
          </w:rPr>
          <w:t>luded</w:t>
        </w:r>
      </w:ins>
      <w:ins w:id="118" w:author="Huawei" w:date="2021-12-20T16:20:00Z">
        <w:r>
          <w:rPr>
            <w:lang w:eastAsia="zh-CN"/>
          </w:rPr>
          <w:t>:</w:t>
        </w:r>
        <w:r w:rsidRPr="001D2E49">
          <w:rPr>
            <w:lang w:eastAsia="zh-CN"/>
          </w:rPr>
          <w:t xml:space="preserve"> </w:t>
        </w:r>
      </w:ins>
    </w:p>
    <w:p w14:paraId="3EA7CB5A" w14:textId="7BDC97BD" w:rsidR="00DC28CD" w:rsidRDefault="00DC28CD" w:rsidP="00DC28CD">
      <w:pPr>
        <w:pStyle w:val="B1"/>
        <w:rPr>
          <w:ins w:id="119" w:author="Huawei" w:date="2021-12-20T16:20:00Z"/>
          <w:lang w:eastAsia="zh-CN"/>
        </w:rPr>
      </w:pPr>
      <w:ins w:id="120" w:author="Huawei" w:date="2021-12-20T16:20:00Z">
        <w:r w:rsidRPr="001D2E49">
          <w:rPr>
            <w:lang w:eastAsia="zh-CN"/>
          </w:rPr>
          <w:t>-</w:t>
        </w:r>
        <w:r w:rsidRPr="001D2E49">
          <w:rPr>
            <w:lang w:eastAsia="zh-CN"/>
          </w:rPr>
          <w:tab/>
        </w:r>
        <w:r>
          <w:rPr>
            <w:lang w:eastAsia="zh-CN"/>
          </w:rPr>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zh-CN"/>
          </w:rPr>
          <w:t xml:space="preserve">then </w:t>
        </w:r>
        <w:r w:rsidRPr="001D2E49">
          <w:rPr>
            <w:lang w:eastAsia="ja-JP"/>
          </w:rPr>
          <w:t xml:space="preserve">the </w:t>
        </w:r>
      </w:ins>
      <w:proofErr w:type="spellStart"/>
      <w:ins w:id="121" w:author="Huawei" w:date="2021-12-20T16:26:00Z">
        <w:r w:rsidR="009F348F">
          <w:rPr>
            <w:lang w:eastAsia="ja-JP"/>
          </w:rPr>
          <w:t>en-g</w:t>
        </w:r>
      </w:ins>
      <w:ins w:id="122" w:author="Huawei" w:date="2021-12-20T16:20:00Z">
        <w:r>
          <w:rPr>
            <w:lang w:eastAsia="ja-JP"/>
          </w:rPr>
          <w:t>NB</w:t>
        </w:r>
        <w:proofErr w:type="spellEnd"/>
        <w:r w:rsidRPr="001D2E49">
          <w:rPr>
            <w:lang w:eastAsia="ja-JP"/>
          </w:rPr>
          <w:t xml:space="preserve"> shall</w:t>
        </w:r>
      </w:ins>
      <w:ins w:id="123" w:author="Huawei" w:date="2022-01-07T14:15:00Z">
        <w:r w:rsidR="0087066C">
          <w:rPr>
            <w:lang w:eastAsia="ja-JP"/>
          </w:rPr>
          <w:t>, if supported,</w:t>
        </w:r>
      </w:ins>
      <w:ins w:id="124" w:author="Huawei" w:date="2021-12-20T16:20:00Z">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46310BDE" w14:textId="088133FF" w:rsidR="00DC28CD" w:rsidRDefault="00DC28CD" w:rsidP="00DC28CD">
      <w:pPr>
        <w:pStyle w:val="B1"/>
        <w:rPr>
          <w:ins w:id="125" w:author="Huawei" w:date="2021-12-20T16:20:00Z"/>
          <w:lang w:eastAsia="zh-CN"/>
        </w:rPr>
      </w:pPr>
      <w:ins w:id="126" w:author="Huawei" w:date="2021-12-20T16:20:00Z">
        <w:r>
          <w:rPr>
            <w:lang w:eastAsia="zh-CN"/>
          </w:rPr>
          <w:t>-</w:t>
        </w:r>
        <w:r>
          <w:rPr>
            <w:lang w:eastAsia="zh-CN"/>
          </w:rPr>
          <w:tab/>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rPr>
            <w:lang w:eastAsia="zh-CN"/>
          </w:rPr>
          <w:t xml:space="preserve">then </w:t>
        </w:r>
        <w:r w:rsidRPr="001D2E49">
          <w:t xml:space="preserve">the </w:t>
        </w:r>
      </w:ins>
      <w:ins w:id="127" w:author="Huawei" w:date="2021-12-20T16:26:00Z">
        <w:r w:rsidR="009F348F">
          <w:rPr>
            <w:lang w:eastAsia="ja-JP"/>
          </w:rPr>
          <w:t>en-gNB</w:t>
        </w:r>
        <w:r w:rsidR="009F348F" w:rsidRPr="001D2E49">
          <w:t xml:space="preserve"> </w:t>
        </w:r>
      </w:ins>
      <w:ins w:id="128" w:author="Huawei" w:date="2021-12-20T16:20:00Z">
        <w:r w:rsidRPr="001D2E49">
          <w:t xml:space="preserve">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71F15DAB" w14:textId="630CF265" w:rsidR="00DC28CD" w:rsidRDefault="00DC28CD" w:rsidP="00CF120E">
      <w:pPr>
        <w:pStyle w:val="B1"/>
        <w:rPr>
          <w:ins w:id="129" w:author="Huawei HL" w:date="2022-01-07T11:10:00Z"/>
          <w:lang w:eastAsia="zh-CN"/>
        </w:rPr>
      </w:pPr>
      <w:ins w:id="130" w:author="Huawei" w:date="2021-12-20T16:20:00Z">
        <w:r>
          <w:rPr>
            <w:lang w:eastAsia="zh-CN"/>
          </w:rPr>
          <w:t>-</w:t>
        </w:r>
        <w:r>
          <w:rPr>
            <w:lang w:eastAsia="zh-CN"/>
          </w:rPr>
          <w:tab/>
        </w:r>
        <w:r w:rsidRPr="001D2E49">
          <w:rPr>
            <w:lang w:eastAsia="zh-CN"/>
          </w:rPr>
          <w:t>if the</w:t>
        </w:r>
        <w:r w:rsidRPr="001D2E49">
          <w:rPr>
            <w:rFonts w:hint="eastAsia"/>
            <w:lang w:eastAsia="zh-CN"/>
          </w:rPr>
          <w:t xml:space="preserve"> </w:t>
        </w:r>
        <w:r w:rsidRPr="00CF120E">
          <w:rPr>
            <w:rFonts w:hint="eastAsia"/>
            <w:lang w:eastAsia="zh-CN"/>
          </w:rPr>
          <w:t>User Plane Integrity Protection Policy</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the </w:t>
        </w:r>
      </w:ins>
      <w:ins w:id="131" w:author="Huawei" w:date="2021-12-20T16:26:00Z">
        <w:r w:rsidR="009F348F">
          <w:rPr>
            <w:lang w:eastAsia="ja-JP"/>
          </w:rPr>
          <w:t>en-gNB</w:t>
        </w:r>
        <w:r w:rsidR="009F348F" w:rsidRPr="001D2E49">
          <w:rPr>
            <w:lang w:eastAsia="zh-CN"/>
          </w:rPr>
          <w:t xml:space="preserve"> </w:t>
        </w:r>
      </w:ins>
      <w:ins w:id="132" w:author="Huawei" w:date="2021-12-20T16:20:00Z">
        <w:r w:rsidRPr="001D2E49">
          <w:rPr>
            <w:lang w:eastAsia="zh-CN"/>
          </w:rPr>
          <w:t xml:space="preserve">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02BBFF56" w14:textId="3810CA70" w:rsidR="002F3771" w:rsidRPr="00CF120E" w:rsidRDefault="002F3771" w:rsidP="00CF120E">
      <w:pPr>
        <w:pStyle w:val="B1"/>
        <w:rPr>
          <w:ins w:id="133" w:author="Huawei" w:date="2021-12-20T16:20:00Z"/>
          <w:lang w:eastAsia="zh-CN"/>
        </w:rPr>
      </w:pPr>
      <w:ins w:id="134" w:author="Huawei HL" w:date="2022-01-07T11:10:00Z">
        <w:r>
          <w:rPr>
            <w:rFonts w:hint="eastAsia"/>
            <w:lang w:eastAsia="zh-CN"/>
          </w:rPr>
          <w:t>-</w:t>
        </w:r>
        <w:r>
          <w:rPr>
            <w:lang w:eastAsia="zh-CN"/>
          </w:rPr>
          <w:tab/>
        </w:r>
      </w:ins>
      <w:ins w:id="135" w:author="Huawei HL" w:date="2022-01-07T11:11:00Z">
        <w:r>
          <w:rPr>
            <w:lang w:val="en-US" w:eastAsia="ja-JP"/>
          </w:rPr>
          <w:t>The en-gNB</w:t>
        </w:r>
        <w:r w:rsidRPr="001D2E49">
          <w:rPr>
            <w:lang w:eastAsia="zh-CN"/>
          </w:rPr>
          <w:t xml:space="preserve"> shall notify whether it performed the user plane integrity</w:t>
        </w:r>
        <w:r w:rsidRPr="001D2E49">
          <w:rPr>
            <w:rFonts w:hint="eastAsia"/>
            <w:lang w:eastAsia="zh-CN"/>
          </w:rPr>
          <w:t xml:space="preserve"> </w:t>
        </w:r>
        <w:r w:rsidRPr="001D2E49">
          <w:rPr>
            <w:lang w:eastAsia="zh-CN"/>
          </w:rPr>
          <w:t xml:space="preserve">protection by including the </w:t>
        </w:r>
        <w:r>
          <w:rPr>
            <w:i/>
            <w:lang w:val="en-US"/>
          </w:rPr>
          <w:t>User Plane Integrity Protection Result</w:t>
        </w:r>
        <w:r w:rsidRPr="001D2E49">
          <w:t xml:space="preserve"> IE of the </w:t>
        </w:r>
        <w:r>
          <w:t xml:space="preserve">SGNB ADDITION REQUEST ACKNOWLEDGE </w:t>
        </w:r>
        <w:r w:rsidRPr="001D2E49">
          <w:t>message</w:t>
        </w:r>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Heading3"/>
      </w:pPr>
      <w:bookmarkStart w:id="136" w:name="_Toc20954295"/>
      <w:bookmarkStart w:id="137" w:name="_Toc29902299"/>
      <w:bookmarkStart w:id="138" w:name="_Toc29906303"/>
      <w:bookmarkStart w:id="139" w:name="_Toc36550293"/>
      <w:bookmarkStart w:id="140" w:name="_Toc45104021"/>
      <w:bookmarkStart w:id="141" w:name="_Toc45227517"/>
      <w:bookmarkStart w:id="142" w:name="_Toc45891331"/>
      <w:bookmarkStart w:id="143" w:name="_Toc51763969"/>
      <w:bookmarkStart w:id="144" w:name="_Toc56527968"/>
      <w:bookmarkStart w:id="145" w:name="_Toc64381935"/>
      <w:bookmarkStart w:id="146" w:name="_Toc66283510"/>
      <w:bookmarkStart w:id="147" w:name="_Toc67910886"/>
      <w:bookmarkStart w:id="148" w:name="_Toc73979664"/>
      <w:bookmarkStart w:id="149" w:name="_Toc88650388"/>
      <w:r w:rsidRPr="00C37D2B">
        <w:lastRenderedPageBreak/>
        <w:t>8.7.6</w:t>
      </w:r>
      <w:r w:rsidRPr="00C37D2B">
        <w:tab/>
        <w:t>MeNB initiated SgNB Modification Preparation</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6BFADE6" w14:textId="77777777" w:rsidR="00F25CBD" w:rsidRPr="00C37D2B" w:rsidRDefault="00F25CBD" w:rsidP="00F25CBD">
      <w:pPr>
        <w:pStyle w:val="Heading4"/>
      </w:pPr>
      <w:bookmarkStart w:id="150" w:name="_Toc20954296"/>
      <w:bookmarkStart w:id="151" w:name="_Toc29902300"/>
      <w:bookmarkStart w:id="152" w:name="_Toc29906304"/>
      <w:bookmarkStart w:id="153" w:name="_Toc36550294"/>
      <w:bookmarkStart w:id="154" w:name="_Toc45104022"/>
      <w:bookmarkStart w:id="155" w:name="_Toc45227518"/>
      <w:bookmarkStart w:id="156" w:name="_Toc45891332"/>
      <w:bookmarkStart w:id="157" w:name="_Toc51763970"/>
      <w:bookmarkStart w:id="158" w:name="_Toc56527969"/>
      <w:bookmarkStart w:id="159" w:name="_Toc64381936"/>
      <w:bookmarkStart w:id="160" w:name="_Toc66283511"/>
      <w:bookmarkStart w:id="161" w:name="_Toc67910887"/>
      <w:bookmarkStart w:id="162" w:name="_Toc73979665"/>
      <w:bookmarkStart w:id="163" w:name="_Toc88650389"/>
      <w:r w:rsidRPr="00C37D2B">
        <w:t>8.7.6.1</w:t>
      </w:r>
      <w:r w:rsidRPr="00C37D2B">
        <w:tab/>
        <w:t>General</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Heading4"/>
      </w:pPr>
      <w:bookmarkStart w:id="164" w:name="_Toc20954297"/>
      <w:bookmarkStart w:id="165" w:name="_Toc29902301"/>
      <w:bookmarkStart w:id="166" w:name="_Toc29906305"/>
      <w:bookmarkStart w:id="167" w:name="_Toc36550295"/>
      <w:bookmarkStart w:id="168" w:name="_Toc45104023"/>
      <w:bookmarkStart w:id="169" w:name="_Toc45227519"/>
      <w:bookmarkStart w:id="170" w:name="_Toc45891333"/>
      <w:bookmarkStart w:id="171" w:name="_Toc51763971"/>
      <w:bookmarkStart w:id="172" w:name="_Toc56527970"/>
      <w:bookmarkStart w:id="173" w:name="_Toc64381937"/>
      <w:bookmarkStart w:id="174" w:name="_Toc66283512"/>
      <w:bookmarkStart w:id="175" w:name="_Toc67910888"/>
      <w:bookmarkStart w:id="176" w:name="_Toc73979666"/>
      <w:bookmarkStart w:id="177" w:name="_Toc88650390"/>
      <w:r w:rsidRPr="00C37D2B">
        <w:t>8.7.6.2</w:t>
      </w:r>
      <w:r w:rsidRPr="00C37D2B">
        <w:tab/>
        <w:t>Successful Operation</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763C5182" w14:textId="77777777" w:rsidR="00F25CBD" w:rsidRPr="00C37D2B" w:rsidRDefault="00F25CBD" w:rsidP="00F25CBD">
      <w:pPr>
        <w:pStyle w:val="TH"/>
      </w:pPr>
      <w:r w:rsidRPr="00C37D2B">
        <w:object w:dxaOrig="6590" w:dyaOrig="3020" w14:anchorId="2FBFA229">
          <v:shape id="_x0000_i1027" type="#_x0000_t75" style="width:329pt;height:151.5pt" o:ole="">
            <v:imagedata r:id="rId22" o:title=""/>
          </v:shape>
          <o:OLEObject Type="Embed" ProgID="Visio.Drawing.11" ShapeID="_x0000_i1027" DrawAspect="Content" ObjectID="_1703863241" r:id="rId23"/>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When the MeNB sends the SGNB MODIFICATION REQUEST message, it shall start the timer T</w:t>
      </w:r>
      <w:r>
        <w:rPr>
          <w:vertAlign w:val="subscript"/>
        </w:rPr>
        <w:t>DCprep</w:t>
      </w:r>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t xml:space="preserve">within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E-RABs To Be Added Item</w:t>
      </w:r>
      <w:r>
        <w:t xml:space="preserve"> IE;</w:t>
      </w:r>
    </w:p>
    <w:p w14:paraId="5CEEEF9E" w14:textId="77777777" w:rsidR="006A33F3" w:rsidRDefault="006A33F3" w:rsidP="006A33F3">
      <w:pPr>
        <w:pStyle w:val="B2"/>
      </w:pPr>
      <w:r>
        <w:t>-</w:t>
      </w:r>
      <w:r>
        <w:tab/>
        <w:t xml:space="preserve">E-RABs to be modified within the </w:t>
      </w:r>
      <w:r>
        <w:rPr>
          <w:i/>
        </w:rPr>
        <w:t>E-RABs To Be Modified Item</w:t>
      </w:r>
      <w:r>
        <w:t xml:space="preserve"> IE;</w:t>
      </w:r>
    </w:p>
    <w:p w14:paraId="556B74E9" w14:textId="77777777" w:rsidR="006A33F3" w:rsidRDefault="006A33F3" w:rsidP="006A33F3">
      <w:pPr>
        <w:pStyle w:val="B2"/>
      </w:pPr>
      <w:r>
        <w:t>-</w:t>
      </w:r>
      <w:r>
        <w:tab/>
        <w:t xml:space="preserve">E-RABs to be released within the </w:t>
      </w:r>
      <w:r>
        <w:rPr>
          <w:i/>
        </w:rPr>
        <w:t>E-RABs To Be Released Item</w:t>
      </w:r>
      <w:r>
        <w:t xml:space="preserve"> IE;</w:t>
      </w:r>
    </w:p>
    <w:p w14:paraId="435EFDF9" w14:textId="25A8DAC0" w:rsidR="006A33F3" w:rsidRDefault="006A33F3" w:rsidP="006A33F3">
      <w:pPr>
        <w:pStyle w:val="B2"/>
      </w:pPr>
      <w:r>
        <w:t>-</w:t>
      </w:r>
      <w:r>
        <w:tab/>
        <w:t xml:space="preserve">the </w:t>
      </w:r>
      <w:r>
        <w:rPr>
          <w:i/>
        </w:rPr>
        <w:t>SgNB UE Aggregate Maximum Bit Rate</w:t>
      </w:r>
      <w:r>
        <w:t xml:space="preserve"> IE;</w:t>
      </w:r>
    </w:p>
    <w:p w14:paraId="59DCACDF" w14:textId="48EE55AC" w:rsidR="006A33F3" w:rsidRPr="006A33F3" w:rsidRDefault="006A33F3" w:rsidP="006A33F3">
      <w:pPr>
        <w:pStyle w:val="B1"/>
        <w:ind w:hanging="1"/>
        <w:rPr>
          <w:ins w:id="178" w:author="Huawei HL" w:date="2022-01-07T11:42:00Z"/>
          <w:lang w:eastAsia="zh-CN"/>
        </w:rPr>
      </w:pPr>
      <w:ins w:id="179" w:author="Huawei HL" w:date="2022-01-07T11:42:00Z">
        <w:r>
          <w:rPr>
            <w:rFonts w:hint="eastAsia"/>
            <w:lang w:eastAsia="zh-CN"/>
          </w:rPr>
          <w:t>-</w:t>
        </w:r>
        <w:r>
          <w:rPr>
            <w:lang w:eastAsia="zh-CN"/>
          </w:rPr>
          <w:tab/>
        </w:r>
        <w:r w:rsidRPr="004E1D8D">
          <w:rPr>
            <w:i/>
            <w:snapToGrid w:val="0"/>
          </w:rPr>
          <w:t xml:space="preserve">UE </w:t>
        </w:r>
      </w:ins>
      <w:ins w:id="180" w:author="Huawei" w:date="2022-01-07T14:54:00Z">
        <w:r w:rsidR="00141584">
          <w:rPr>
            <w:i/>
            <w:snapToGrid w:val="0"/>
          </w:rPr>
          <w:t>I</w:t>
        </w:r>
      </w:ins>
      <w:ins w:id="181" w:author="Huawei HL" w:date="2022-01-07T11:42:00Z">
        <w:r w:rsidRPr="004E1D8D">
          <w:rPr>
            <w:i/>
            <w:snapToGrid w:val="0"/>
          </w:rPr>
          <w:t xml:space="preserve">ntegrity </w:t>
        </w:r>
      </w:ins>
      <w:ins w:id="182" w:author="Huawei" w:date="2022-01-07T14:54:00Z">
        <w:r w:rsidR="00141584">
          <w:rPr>
            <w:i/>
            <w:snapToGrid w:val="0"/>
          </w:rPr>
          <w:t>P</w:t>
        </w:r>
      </w:ins>
      <w:ins w:id="183" w:author="Huawei HL" w:date="2022-01-07T11:42:00Z">
        <w:r w:rsidRPr="004E1D8D">
          <w:rPr>
            <w:i/>
            <w:snapToGrid w:val="0"/>
          </w:rPr>
          <w:t xml:space="preserve">rotection </w:t>
        </w:r>
      </w:ins>
      <w:ins w:id="184" w:author="Huawei" w:date="2022-01-07T14:54:00Z">
        <w:r w:rsidR="00141584">
          <w:rPr>
            <w:i/>
            <w:snapToGrid w:val="0"/>
          </w:rPr>
          <w:t>C</w:t>
        </w:r>
      </w:ins>
      <w:ins w:id="185" w:author="Huawei HL" w:date="2022-01-07T11:42:00Z">
        <w:r w:rsidRPr="004E1D8D">
          <w:rPr>
            <w:i/>
            <w:snapToGrid w:val="0"/>
          </w:rPr>
          <w:t>apability</w:t>
        </w:r>
      </w:ins>
      <w:ins w:id="186" w:author="Huawei" w:date="2022-01-07T14:54:00Z">
        <w:r w:rsidR="002E26E7">
          <w:rPr>
            <w:i/>
            <w:snapToGrid w:val="0"/>
          </w:rPr>
          <w:t xml:space="preserve"> Indication</w:t>
        </w:r>
      </w:ins>
      <w:ins w:id="187" w:author="Huawei HL" w:date="2022-01-07T11:42:00Z">
        <w:r>
          <w:rPr>
            <w:snapToGrid w:val="0"/>
          </w:rPr>
          <w:t xml:space="preserve"> IE.</w:t>
        </w:r>
      </w:ins>
    </w:p>
    <w:p w14:paraId="072BB0D9" w14:textId="77777777" w:rsidR="006A33F3" w:rsidRDefault="006A33F3" w:rsidP="006A33F3">
      <w:pPr>
        <w:pStyle w:val="B1"/>
      </w:pPr>
      <w:r>
        <w:t>-</w:t>
      </w:r>
      <w:r>
        <w:tab/>
        <w:t xml:space="preserve">the </w:t>
      </w:r>
      <w:r>
        <w:rPr>
          <w:i/>
          <w:lang w:eastAsia="ja-JP"/>
        </w:rPr>
        <w:t>MeNB to SgNB Container</w:t>
      </w:r>
      <w:r>
        <w:t xml:space="preserve"> IE;</w:t>
      </w:r>
    </w:p>
    <w:p w14:paraId="322C2EFA" w14:textId="77777777" w:rsidR="006A33F3" w:rsidRDefault="006A33F3" w:rsidP="006A33F3">
      <w:pPr>
        <w:pStyle w:val="B1"/>
        <w:rPr>
          <w:lang w:eastAsia="zh-CN"/>
        </w:rPr>
      </w:pP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t xml:space="preserve">th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t xml:space="preserve">th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t xml:space="preserve">th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t xml:space="preserve">the </w:t>
      </w:r>
      <w:r>
        <w:rPr>
          <w:i/>
        </w:rPr>
        <w:t>Requested fast MCG recovery via SRB3 IE</w:t>
      </w:r>
      <w:r>
        <w:t>;</w:t>
      </w:r>
    </w:p>
    <w:p w14:paraId="5E168CD0" w14:textId="77777777" w:rsidR="006A33F3" w:rsidRDefault="006A33F3" w:rsidP="006A33F3">
      <w:pPr>
        <w:pStyle w:val="B1"/>
        <w:rPr>
          <w:ins w:id="188" w:author="Huawei HL" w:date="2022-01-07T11:38:00Z"/>
        </w:rPr>
      </w:pPr>
      <w:r>
        <w:t>-</w:t>
      </w:r>
      <w:r>
        <w:tab/>
        <w:t xml:space="preserve">the </w:t>
      </w:r>
      <w:r>
        <w:rPr>
          <w:i/>
        </w:rPr>
        <w:t>Requested fast MCG</w:t>
      </w:r>
      <w:r>
        <w:rPr>
          <w:i/>
          <w:lang w:eastAsia="zh-CN"/>
        </w:rPr>
        <w:t xml:space="preserve"> recovery via SRB3</w:t>
      </w:r>
      <w:r>
        <w:rPr>
          <w:i/>
        </w:rPr>
        <w:t xml:space="preserve"> Release </w:t>
      </w:r>
      <w:r>
        <w:t>IE.</w:t>
      </w:r>
    </w:p>
    <w:p w14:paraId="2224F5B6" w14:textId="1603574F" w:rsidR="006A33F3" w:rsidRDefault="006A33F3" w:rsidP="006A33F3">
      <w:pPr>
        <w:pStyle w:val="B1"/>
        <w:rPr>
          <w:lang w:eastAsia="zh-CN"/>
        </w:rPr>
      </w:pP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189" w:author="Huawei" w:date="2021-12-22T20:08:00Z"/>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1E73776B" w14:textId="529E75A4" w:rsidR="007A2DA6" w:rsidRPr="001D2E49" w:rsidRDefault="007A2DA6" w:rsidP="007A2DA6">
      <w:pPr>
        <w:rPr>
          <w:ins w:id="190" w:author="Huawei" w:date="2021-12-22T20:08:00Z"/>
          <w:lang w:eastAsia="zh-CN"/>
        </w:rPr>
      </w:pPr>
      <w:ins w:id="191" w:author="Huawei" w:date="2021-12-22T20:08:00Z">
        <w:r w:rsidRPr="001D2E49">
          <w:rPr>
            <w:rFonts w:hint="eastAsia"/>
            <w:lang w:eastAsia="zh-CN"/>
          </w:rPr>
          <w:t xml:space="preserve">For each </w:t>
        </w:r>
        <w:r>
          <w:rPr>
            <w:lang w:eastAsia="zh-CN"/>
          </w:rPr>
          <w:t>E-RAB</w:t>
        </w:r>
        <w:r w:rsidRPr="001D2E49">
          <w:rPr>
            <w:rFonts w:hint="eastAsia"/>
            <w:lang w:eastAsia="zh-CN"/>
          </w:rPr>
          <w:t xml:space="preserve"> for which the </w:t>
        </w:r>
        <w:r>
          <w:rPr>
            <w:rFonts w:hint="eastAsia"/>
            <w:i/>
            <w:lang w:eastAsia="zh-CN"/>
          </w:rPr>
          <w:t>User Plane Integrity Protection Policy</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ins>
      <w:ins w:id="192" w:author="Huawei" w:date="2021-12-22T20:09:00Z">
        <w:r w:rsidR="00760217" w:rsidRPr="00C37D2B">
          <w:t xml:space="preserve">MODIFICATION </w:t>
        </w:r>
      </w:ins>
      <w:ins w:id="193" w:author="Huawei" w:date="2021-12-22T20:08:00Z">
        <w:r w:rsidRPr="00C37D2B">
          <w:rPr>
            <w:lang w:eastAsia="zh-CN"/>
          </w:rPr>
          <w:t>REQUEST</w:t>
        </w:r>
        <w:r>
          <w:rPr>
            <w:lang w:val="en-US" w:eastAsia="zh-CN"/>
          </w:rPr>
          <w:t xml:space="preserve"> </w:t>
        </w:r>
        <w:r w:rsidRPr="001D2E49">
          <w:t>message</w:t>
        </w:r>
        <w:r>
          <w:t xml:space="preserve">, and </w:t>
        </w:r>
      </w:ins>
      <w:ins w:id="194" w:author="Huawei HL" w:date="2022-01-07T11:39:00Z">
        <w:r w:rsidR="006A33F3">
          <w:rPr>
            <w:rFonts w:hint="eastAsia"/>
            <w:lang w:eastAsia="zh-CN"/>
          </w:rPr>
          <w:t>the</w:t>
        </w:r>
        <w:r w:rsidR="006A33F3">
          <w:t xml:space="preserve"> </w:t>
        </w:r>
        <w:r w:rsidR="006A33F3" w:rsidRPr="004E1D8D">
          <w:rPr>
            <w:i/>
            <w:snapToGrid w:val="0"/>
          </w:rPr>
          <w:t xml:space="preserve">UE </w:t>
        </w:r>
      </w:ins>
      <w:ins w:id="195" w:author="Huawei" w:date="2022-01-07T14:55:00Z">
        <w:r w:rsidR="00BF7482">
          <w:rPr>
            <w:i/>
            <w:snapToGrid w:val="0"/>
          </w:rPr>
          <w:t>I</w:t>
        </w:r>
      </w:ins>
      <w:ins w:id="196" w:author="Huawei HL" w:date="2022-01-07T11:39:00Z">
        <w:r w:rsidR="006A33F3" w:rsidRPr="004E1D8D">
          <w:rPr>
            <w:i/>
            <w:snapToGrid w:val="0"/>
          </w:rPr>
          <w:t xml:space="preserve">ntegrity </w:t>
        </w:r>
      </w:ins>
      <w:ins w:id="197" w:author="Huawei" w:date="2022-01-07T14:55:00Z">
        <w:r w:rsidR="00BF7482">
          <w:rPr>
            <w:i/>
            <w:snapToGrid w:val="0"/>
          </w:rPr>
          <w:t>P</w:t>
        </w:r>
      </w:ins>
      <w:ins w:id="198" w:author="Huawei HL" w:date="2022-01-07T11:39:00Z">
        <w:r w:rsidR="006A33F3" w:rsidRPr="004E1D8D">
          <w:rPr>
            <w:i/>
            <w:snapToGrid w:val="0"/>
          </w:rPr>
          <w:t xml:space="preserve">rotection </w:t>
        </w:r>
      </w:ins>
      <w:ins w:id="199" w:author="Huawei" w:date="2022-01-07T14:55:00Z">
        <w:r w:rsidR="00BF7482">
          <w:rPr>
            <w:i/>
            <w:snapToGrid w:val="0"/>
          </w:rPr>
          <w:t>C</w:t>
        </w:r>
      </w:ins>
      <w:ins w:id="200" w:author="Huawei HL" w:date="2022-01-07T11:39:00Z">
        <w:r w:rsidR="006A33F3" w:rsidRPr="004E1D8D">
          <w:rPr>
            <w:i/>
            <w:snapToGrid w:val="0"/>
          </w:rPr>
          <w:t>apability</w:t>
        </w:r>
      </w:ins>
      <w:ins w:id="201" w:author="Huawei" w:date="2022-01-07T14:55:00Z">
        <w:r w:rsidR="00FC35C9">
          <w:rPr>
            <w:i/>
            <w:snapToGrid w:val="0"/>
          </w:rPr>
          <w:t xml:space="preserve"> Indication</w:t>
        </w:r>
      </w:ins>
      <w:ins w:id="202" w:author="Huawei HL" w:date="2022-01-07T11:39:00Z">
        <w:r w:rsidR="006A33F3">
          <w:rPr>
            <w:snapToGrid w:val="0"/>
          </w:rPr>
          <w:t xml:space="preserve"> IE is included</w:t>
        </w:r>
      </w:ins>
      <w:ins w:id="203" w:author="Huawei" w:date="2021-12-22T20:08:00Z">
        <w:r>
          <w:rPr>
            <w:lang w:eastAsia="zh-CN"/>
          </w:rPr>
          <w:t>:</w:t>
        </w:r>
        <w:r w:rsidRPr="001D2E49">
          <w:rPr>
            <w:lang w:eastAsia="zh-CN"/>
          </w:rPr>
          <w:t xml:space="preserve"> </w:t>
        </w:r>
      </w:ins>
    </w:p>
    <w:p w14:paraId="4EB91611" w14:textId="0F4062B2" w:rsidR="007A2DA6" w:rsidRDefault="007A2DA6" w:rsidP="007A2DA6">
      <w:pPr>
        <w:pStyle w:val="B1"/>
        <w:rPr>
          <w:ins w:id="204" w:author="Huawei" w:date="2021-12-22T20:08:00Z"/>
          <w:lang w:eastAsia="zh-CN"/>
        </w:rPr>
      </w:pPr>
      <w:ins w:id="205" w:author="Huawei" w:date="2021-12-22T20:08:00Z">
        <w:r w:rsidRPr="001D2E49">
          <w:rPr>
            <w:lang w:eastAsia="zh-CN"/>
          </w:rPr>
          <w:t>-</w:t>
        </w:r>
        <w:r w:rsidRPr="001D2E49">
          <w:rPr>
            <w:lang w:eastAsia="zh-CN"/>
          </w:rPr>
          <w:tab/>
        </w:r>
        <w:r>
          <w:rPr>
            <w:lang w:eastAsia="zh-CN"/>
          </w:rPr>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zh-CN"/>
          </w:rPr>
          <w:t xml:space="preserve">then </w:t>
        </w:r>
        <w:r w:rsidRPr="001D2E49">
          <w:rPr>
            <w:lang w:eastAsia="ja-JP"/>
          </w:rPr>
          <w:t xml:space="preserve">the </w:t>
        </w:r>
        <w:proofErr w:type="spellStart"/>
        <w:r>
          <w:rPr>
            <w:lang w:eastAsia="ja-JP"/>
          </w:rPr>
          <w:t>en-gNB</w:t>
        </w:r>
        <w:proofErr w:type="spellEnd"/>
        <w:r w:rsidRPr="001D2E49">
          <w:rPr>
            <w:lang w:eastAsia="ja-JP"/>
          </w:rPr>
          <w:t xml:space="preserve"> shall</w:t>
        </w:r>
      </w:ins>
      <w:ins w:id="206" w:author="Huawei" w:date="2022-01-07T14:17:00Z">
        <w:r w:rsidR="00B34E1D">
          <w:rPr>
            <w:lang w:eastAsia="ja-JP"/>
          </w:rPr>
          <w:t>, if supported,</w:t>
        </w:r>
      </w:ins>
      <w:ins w:id="207" w:author="Huawei" w:date="2021-12-22T20:08:00Z">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2D906DFB" w14:textId="1269F4F9" w:rsidR="007A2DA6" w:rsidRDefault="007A2DA6" w:rsidP="007A2DA6">
      <w:pPr>
        <w:pStyle w:val="B1"/>
        <w:rPr>
          <w:ins w:id="208" w:author="Huawei" w:date="2021-12-22T20:08:00Z"/>
          <w:lang w:eastAsia="zh-CN"/>
        </w:rPr>
      </w:pPr>
      <w:ins w:id="209" w:author="Huawei" w:date="2021-12-22T20:08:00Z">
        <w:r>
          <w:rPr>
            <w:lang w:eastAsia="zh-CN"/>
          </w:rPr>
          <w:t>-</w:t>
        </w:r>
        <w:r>
          <w:rPr>
            <w:lang w:eastAsia="zh-CN"/>
          </w:rPr>
          <w:tab/>
          <w:t xml:space="preserve">if the </w:t>
        </w:r>
        <w:r>
          <w:rPr>
            <w:rFonts w:hint="eastAsia"/>
            <w:i/>
            <w:lang w:eastAsia="zh-CN"/>
          </w:rPr>
          <w:t>User Plane Integrity Protection Policy</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rPr>
            <w:lang w:eastAsia="zh-CN"/>
          </w:rPr>
          <w:t xml:space="preserve">then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18D80DED" w14:textId="758EECFC" w:rsidR="007A2DA6" w:rsidRDefault="007A2DA6" w:rsidP="007A2DA6">
      <w:pPr>
        <w:pStyle w:val="B1"/>
        <w:rPr>
          <w:ins w:id="210" w:author="Huawei HL" w:date="2022-01-07T11:13:00Z"/>
          <w:lang w:eastAsia="zh-CN"/>
        </w:rPr>
      </w:pPr>
      <w:ins w:id="211" w:author="Huawei" w:date="2021-12-22T20:08:00Z">
        <w:r>
          <w:rPr>
            <w:lang w:eastAsia="zh-CN"/>
          </w:rPr>
          <w:t>-</w:t>
        </w:r>
        <w:r>
          <w:rPr>
            <w:lang w:eastAsia="zh-CN"/>
          </w:rPr>
          <w:tab/>
        </w:r>
        <w:r w:rsidRPr="001D2E49">
          <w:rPr>
            <w:lang w:eastAsia="zh-CN"/>
          </w:rPr>
          <w:t>if the</w:t>
        </w:r>
        <w:r w:rsidRPr="001D2E49">
          <w:rPr>
            <w:rFonts w:hint="eastAsia"/>
            <w:lang w:eastAsia="zh-CN"/>
          </w:rPr>
          <w:t xml:space="preserve"> </w:t>
        </w:r>
        <w:r w:rsidRPr="00CF120E">
          <w:rPr>
            <w:rFonts w:hint="eastAsia"/>
            <w:lang w:eastAsia="zh-CN"/>
          </w:rPr>
          <w:t>User Plane Integrity Protection Policy</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072676E9" w14:textId="3915497D" w:rsidR="002F3771" w:rsidRPr="002F3771" w:rsidRDefault="002F3771" w:rsidP="002F3771">
      <w:pPr>
        <w:pStyle w:val="B1"/>
        <w:rPr>
          <w:ins w:id="212" w:author="Huawei" w:date="2021-12-22T20:08:00Z"/>
          <w:lang w:eastAsia="zh-CN"/>
        </w:rPr>
      </w:pPr>
      <w:ins w:id="213" w:author="Huawei HL" w:date="2022-01-07T11:13:00Z">
        <w:r>
          <w:rPr>
            <w:rFonts w:hint="eastAsia"/>
            <w:lang w:eastAsia="zh-CN"/>
          </w:rPr>
          <w:t>-</w:t>
        </w:r>
        <w:r>
          <w:rPr>
            <w:lang w:eastAsia="zh-CN"/>
          </w:rPr>
          <w:tab/>
        </w:r>
        <w:r>
          <w:rPr>
            <w:lang w:val="en-US" w:eastAsia="ja-JP"/>
          </w:rPr>
          <w:t xml:space="preserve">The </w:t>
        </w:r>
        <w:proofErr w:type="spellStart"/>
        <w:r>
          <w:rPr>
            <w:lang w:val="en-US" w:eastAsia="ja-JP"/>
          </w:rPr>
          <w:t>en-gNB</w:t>
        </w:r>
        <w:proofErr w:type="spellEnd"/>
        <w:r w:rsidRPr="001D2E49">
          <w:rPr>
            <w:lang w:eastAsia="zh-CN"/>
          </w:rPr>
          <w:t xml:space="preserve"> shall</w:t>
        </w:r>
      </w:ins>
      <w:ins w:id="214" w:author="Huawei" w:date="2022-01-07T14:25:00Z">
        <w:r w:rsidR="00F85A25">
          <w:rPr>
            <w:lang w:eastAsia="zh-CN"/>
          </w:rPr>
          <w:t>, if supported,</w:t>
        </w:r>
      </w:ins>
      <w:ins w:id="215" w:author="Huawei HL" w:date="2022-01-07T11:13:00Z">
        <w:r w:rsidRPr="001D2E49">
          <w:rPr>
            <w:lang w:eastAsia="zh-CN"/>
          </w:rPr>
          <w:t xml:space="preserve"> notify whether it performed the user plane integrity</w:t>
        </w:r>
        <w:r w:rsidRPr="001D2E49">
          <w:rPr>
            <w:rFonts w:hint="eastAsia"/>
            <w:lang w:eastAsia="zh-CN"/>
          </w:rPr>
          <w:t xml:space="preserve"> </w:t>
        </w:r>
        <w:r w:rsidRPr="001D2E49">
          <w:rPr>
            <w:lang w:eastAsia="zh-CN"/>
          </w:rPr>
          <w:t xml:space="preserve">protection by including the </w:t>
        </w:r>
        <w:r>
          <w:rPr>
            <w:i/>
            <w:lang w:val="en-US"/>
          </w:rPr>
          <w:t>User Plane Integrity Protection Result</w:t>
        </w:r>
        <w:r w:rsidRPr="001D2E49">
          <w:t xml:space="preserve"> IE of the </w:t>
        </w:r>
        <w:r>
          <w:t xml:space="preserve">SGNB </w:t>
        </w:r>
        <w:r w:rsidRPr="00C37D2B">
          <w:t>MODIFICATION</w:t>
        </w:r>
        <w:r>
          <w:t xml:space="preserve"> REQUEST ACKNOWLEDGE </w:t>
        </w:r>
        <w:r w:rsidRPr="001D2E49">
          <w:t>message</w:t>
        </w:r>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Heading4"/>
      </w:pPr>
      <w:bookmarkStart w:id="216" w:name="_Toc20954366"/>
      <w:bookmarkStart w:id="217" w:name="_Toc29902370"/>
      <w:bookmarkStart w:id="218" w:name="_Toc29906374"/>
      <w:bookmarkStart w:id="219" w:name="_Toc36550364"/>
      <w:bookmarkStart w:id="220" w:name="_Toc45104111"/>
      <w:bookmarkStart w:id="221" w:name="_Toc45227607"/>
      <w:bookmarkStart w:id="222" w:name="_Toc45891421"/>
      <w:bookmarkStart w:id="223" w:name="_Toc51764063"/>
      <w:bookmarkStart w:id="224" w:name="_Toc56528064"/>
      <w:bookmarkStart w:id="225" w:name="_Toc64382031"/>
      <w:bookmarkStart w:id="226" w:name="_Toc66283606"/>
      <w:bookmarkStart w:id="227" w:name="_Toc67910982"/>
      <w:bookmarkStart w:id="228" w:name="_Toc73979760"/>
      <w:bookmarkStart w:id="229" w:name="_Toc81228266"/>
      <w:r w:rsidRPr="00C37D2B">
        <w:t>9.1.1.1</w:t>
      </w:r>
      <w:r w:rsidRPr="00C37D2B">
        <w:tab/>
        <w:t>HANDOVER REQUEST</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r w:rsidRPr="00C37D2B">
              <w:rPr>
                <w:i/>
                <w:lang w:eastAsia="ja-JP"/>
              </w:rPr>
              <w:t>1 ..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30" w:author="Huawei" w:date="2021-10-09T20:50:00Z"/>
        </w:trPr>
        <w:tc>
          <w:tcPr>
            <w:tcW w:w="2578" w:type="dxa"/>
          </w:tcPr>
          <w:p w14:paraId="68F3C1B2" w14:textId="02E26FA7" w:rsidR="00D01A4A" w:rsidRPr="0096724A" w:rsidRDefault="00D01A4A" w:rsidP="00D01A4A">
            <w:pPr>
              <w:pStyle w:val="TAL"/>
              <w:ind w:left="425"/>
              <w:rPr>
                <w:ins w:id="231" w:author="Huawei" w:date="2021-10-09T20:50:00Z"/>
              </w:rPr>
            </w:pPr>
            <w:ins w:id="232" w:author="Huawei" w:date="2021-10-09T20:51:00Z">
              <w:r w:rsidRPr="00C37D2B">
                <w:rPr>
                  <w:lang w:eastAsia="ja-JP"/>
                </w:rPr>
                <w:t>&gt;&gt;&gt;</w:t>
              </w:r>
            </w:ins>
            <w:ins w:id="233" w:author="Huawei" w:date="2021-12-20T16:07:00Z">
              <w:r w:rsidR="006C1C1D">
                <w:rPr>
                  <w:lang w:eastAsia="ja-JP"/>
                </w:rPr>
                <w:t>User Plane Integrity Protection Policy</w:t>
              </w:r>
            </w:ins>
          </w:p>
        </w:tc>
        <w:tc>
          <w:tcPr>
            <w:tcW w:w="1104" w:type="dxa"/>
          </w:tcPr>
          <w:p w14:paraId="6A5AA766" w14:textId="37E5EB7B" w:rsidR="00D01A4A" w:rsidRPr="0096724A" w:rsidRDefault="00D01A4A" w:rsidP="00D01A4A">
            <w:pPr>
              <w:pStyle w:val="TAL"/>
              <w:rPr>
                <w:ins w:id="234" w:author="Huawei" w:date="2021-10-09T20:50:00Z"/>
              </w:rPr>
            </w:pPr>
            <w:ins w:id="235" w:author="Huawei" w:date="2021-10-09T20:51:00Z">
              <w:r>
                <w:rPr>
                  <w:lang w:eastAsia="ja-JP"/>
                </w:rPr>
                <w:t>O</w:t>
              </w:r>
            </w:ins>
          </w:p>
        </w:tc>
        <w:tc>
          <w:tcPr>
            <w:tcW w:w="1526" w:type="dxa"/>
          </w:tcPr>
          <w:p w14:paraId="32D4D6D0" w14:textId="77777777" w:rsidR="00D01A4A" w:rsidRPr="00C37D2B" w:rsidRDefault="00D01A4A" w:rsidP="00D01A4A">
            <w:pPr>
              <w:pStyle w:val="TAL"/>
              <w:rPr>
                <w:ins w:id="236" w:author="Huawei" w:date="2021-10-09T20:50:00Z"/>
                <w:i/>
                <w:lang w:eastAsia="ja-JP"/>
              </w:rPr>
            </w:pPr>
          </w:p>
        </w:tc>
        <w:tc>
          <w:tcPr>
            <w:tcW w:w="1260" w:type="dxa"/>
          </w:tcPr>
          <w:p w14:paraId="2A41AC7A" w14:textId="63E275D0" w:rsidR="00D01A4A" w:rsidRPr="0096724A" w:rsidRDefault="00D01A4A" w:rsidP="00E15BBD">
            <w:pPr>
              <w:pStyle w:val="TAL"/>
              <w:rPr>
                <w:ins w:id="237" w:author="Huawei" w:date="2021-10-09T20:50:00Z"/>
              </w:rPr>
            </w:pPr>
            <w:ins w:id="238" w:author="Huawei" w:date="2021-10-09T20:51:00Z">
              <w:r w:rsidRPr="00C37D2B">
                <w:rPr>
                  <w:lang w:eastAsia="ja-JP"/>
                </w:rPr>
                <w:t>9.2.</w:t>
              </w:r>
            </w:ins>
            <w:ins w:id="239" w:author="Huawei" w:date="2022-01-07T14:39:00Z">
              <w:r w:rsidR="00E15BBD">
                <w:rPr>
                  <w:lang w:eastAsia="ja-JP"/>
                </w:rPr>
                <w:t>x</w:t>
              </w:r>
            </w:ins>
            <w:ins w:id="240" w:author="Huawei" w:date="2021-10-09T20:51:00Z">
              <w:r>
                <w:rPr>
                  <w:lang w:eastAsia="ja-JP"/>
                </w:rPr>
                <w:t>1</w:t>
              </w:r>
            </w:ins>
          </w:p>
        </w:tc>
        <w:tc>
          <w:tcPr>
            <w:tcW w:w="1800" w:type="dxa"/>
          </w:tcPr>
          <w:p w14:paraId="34827FAA" w14:textId="77777777" w:rsidR="00D01A4A" w:rsidRPr="00C37D2B" w:rsidRDefault="00D01A4A" w:rsidP="00D01A4A">
            <w:pPr>
              <w:pStyle w:val="TAL"/>
              <w:rPr>
                <w:ins w:id="241" w:author="Huawei" w:date="2021-10-09T20:50:00Z"/>
                <w:lang w:eastAsia="ja-JP"/>
              </w:rPr>
            </w:pPr>
          </w:p>
        </w:tc>
        <w:tc>
          <w:tcPr>
            <w:tcW w:w="1080" w:type="dxa"/>
          </w:tcPr>
          <w:p w14:paraId="0D687135" w14:textId="7FEC37D9" w:rsidR="00D01A4A" w:rsidRPr="0096724A" w:rsidRDefault="00C576C0" w:rsidP="00D01A4A">
            <w:pPr>
              <w:pStyle w:val="TAC"/>
              <w:rPr>
                <w:ins w:id="242" w:author="Huawei" w:date="2021-10-09T20:50:00Z"/>
                <w:lang w:eastAsia="zh-CN"/>
              </w:rPr>
            </w:pPr>
            <w:ins w:id="243" w:author="Huawei" w:date="2021-12-20T16:36:00Z">
              <w:r>
                <w:rPr>
                  <w:rFonts w:hint="eastAsia"/>
                  <w:lang w:eastAsia="zh-CN"/>
                </w:rPr>
                <w:t>Y</w:t>
              </w:r>
              <w:r>
                <w:rPr>
                  <w:lang w:eastAsia="zh-CN"/>
                </w:rPr>
                <w:t>ES</w:t>
              </w:r>
            </w:ins>
          </w:p>
        </w:tc>
        <w:tc>
          <w:tcPr>
            <w:tcW w:w="1137" w:type="dxa"/>
          </w:tcPr>
          <w:p w14:paraId="7ACBA690" w14:textId="3419FF28" w:rsidR="00D01A4A" w:rsidRPr="0096724A" w:rsidRDefault="00C576C0" w:rsidP="00D01A4A">
            <w:pPr>
              <w:pStyle w:val="TAC"/>
              <w:rPr>
                <w:ins w:id="244" w:author="Huawei" w:date="2021-10-09T20:50:00Z"/>
                <w:lang w:eastAsia="zh-CN"/>
              </w:rPr>
            </w:pPr>
            <w:ins w:id="245" w:author="Huawei" w:date="2021-12-20T16:36:00Z">
              <w:r>
                <w:rPr>
                  <w:rFonts w:hint="eastAsia"/>
                  <w:lang w:eastAsia="zh-CN"/>
                </w:rPr>
                <w:t>i</w:t>
              </w:r>
              <w:r>
                <w:rPr>
                  <w:lang w:eastAsia="zh-CN"/>
                </w:rPr>
                <w:t>gnore</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lastRenderedPageBreak/>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Batang"/>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Batang"/>
                <w:lang w:eastAsia="ja-JP"/>
              </w:rPr>
            </w:pPr>
            <w:r w:rsidRPr="00C37D2B">
              <w:rPr>
                <w:rFonts w:eastAsia="Batang"/>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Batang"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1D0342E4" w14:textId="77777777" w:rsidR="00D01A4A" w:rsidRPr="00C37D2B" w:rsidRDefault="00D01A4A" w:rsidP="00D01A4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BEA80E" w14:textId="77777777" w:rsidR="00D01A4A" w:rsidRPr="00C37D2B" w:rsidRDefault="00D01A4A" w:rsidP="00D01A4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74206F8C" w14:textId="77777777" w:rsidR="0057217D" w:rsidRDefault="0057217D">
      <w:pPr>
        <w:rPr>
          <w:noProof/>
          <w:lang w:val="en-US" w:eastAsia="zh-CN"/>
        </w:rPr>
      </w:pPr>
    </w:p>
    <w:p w14:paraId="2A64B5B6" w14:textId="77777777" w:rsidR="006A0F4E" w:rsidRPr="00C37D2B" w:rsidRDefault="006A0F4E" w:rsidP="006A0F4E">
      <w:pPr>
        <w:pStyle w:val="Heading3"/>
      </w:pPr>
      <w:bookmarkStart w:id="246" w:name="_Toc20954432"/>
      <w:bookmarkStart w:id="247" w:name="_Toc29902436"/>
      <w:bookmarkStart w:id="248" w:name="_Toc29906440"/>
      <w:bookmarkStart w:id="249" w:name="_Toc36550430"/>
      <w:bookmarkStart w:id="250" w:name="_Toc45104185"/>
      <w:bookmarkStart w:id="251" w:name="_Toc45227681"/>
      <w:bookmarkStart w:id="252" w:name="_Toc45891495"/>
      <w:bookmarkStart w:id="253" w:name="_Toc51764137"/>
      <w:bookmarkStart w:id="254" w:name="_Toc56528138"/>
      <w:bookmarkStart w:id="255" w:name="_Toc64382105"/>
      <w:bookmarkStart w:id="256" w:name="_Toc66283680"/>
      <w:bookmarkStart w:id="257" w:name="_Toc67911056"/>
      <w:bookmarkStart w:id="258" w:name="_Toc73979834"/>
      <w:bookmarkStart w:id="259" w:name="_Toc88650558"/>
      <w:r w:rsidRPr="00C37D2B">
        <w:t>9.1.4</w:t>
      </w:r>
      <w:r w:rsidRPr="00C37D2B">
        <w:tab/>
        <w:t>Messages for E-UTRAN-NR Dual Connectivity Procedure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749BC83A" w14:textId="77777777" w:rsidR="006A0F4E" w:rsidRPr="00C37D2B" w:rsidRDefault="006A0F4E" w:rsidP="006A0F4E">
      <w:pPr>
        <w:pStyle w:val="Heading4"/>
        <w:rPr>
          <w:lang w:eastAsia="zh-CN"/>
        </w:rPr>
      </w:pPr>
      <w:bookmarkStart w:id="260" w:name="_Toc20954433"/>
      <w:bookmarkStart w:id="261" w:name="_Toc29902437"/>
      <w:bookmarkStart w:id="262" w:name="_Toc29906441"/>
      <w:bookmarkStart w:id="263" w:name="_Toc36550431"/>
      <w:bookmarkStart w:id="264" w:name="_Toc45104186"/>
      <w:bookmarkStart w:id="265" w:name="_Toc45227682"/>
      <w:bookmarkStart w:id="266" w:name="_Toc45891496"/>
      <w:bookmarkStart w:id="267" w:name="_Toc51764138"/>
      <w:bookmarkStart w:id="268" w:name="_Toc56528139"/>
      <w:bookmarkStart w:id="269" w:name="_Toc64382106"/>
      <w:bookmarkStart w:id="270" w:name="_Toc66283681"/>
      <w:bookmarkStart w:id="271" w:name="_Toc67911057"/>
      <w:bookmarkStart w:id="272" w:name="_Toc73979835"/>
      <w:bookmarkStart w:id="273" w:name="_Toc88650559"/>
      <w:bookmarkStart w:id="274" w:name="_Hlk44063958"/>
      <w:r w:rsidRPr="00C37D2B">
        <w:t>9.1.4.</w:t>
      </w:r>
      <w:r w:rsidRPr="00C37D2B">
        <w:rPr>
          <w:lang w:eastAsia="zh-CN"/>
        </w:rPr>
        <w:t>1</w:t>
      </w:r>
      <w:r w:rsidRPr="00C37D2B">
        <w:tab/>
      </w:r>
      <w:r w:rsidRPr="00C37D2B">
        <w:rPr>
          <w:lang w:eastAsia="zh-CN"/>
        </w:rPr>
        <w:t>SGNB ADDITION REQUEST</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bookmarkEnd w:id="274"/>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ifMCGandSCGpresent_GBR</w:t>
            </w:r>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ifMCGpresent</w:t>
            </w:r>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275" w:author="Huawei" w:date="2022-01-05T20:08:00Z"/>
        </w:trPr>
        <w:tc>
          <w:tcPr>
            <w:tcW w:w="2578" w:type="dxa"/>
            <w:tcBorders>
              <w:top w:val="single" w:sz="4" w:space="0" w:color="auto"/>
              <w:left w:val="single" w:sz="4" w:space="0" w:color="auto"/>
              <w:bottom w:val="single" w:sz="4" w:space="0" w:color="auto"/>
              <w:right w:val="single" w:sz="4" w:space="0" w:color="auto"/>
            </w:tcBorders>
          </w:tcPr>
          <w:p w14:paraId="6C61128A" w14:textId="7C25AE99" w:rsidR="005633DD" w:rsidRPr="00FF1BAF" w:rsidRDefault="005633DD" w:rsidP="005633DD">
            <w:pPr>
              <w:pStyle w:val="TAL"/>
              <w:ind w:left="567"/>
              <w:rPr>
                <w:ins w:id="276" w:author="Huawei" w:date="2022-01-05T20:08:00Z"/>
                <w:lang w:eastAsia="ja-JP"/>
              </w:rPr>
            </w:pPr>
            <w:ins w:id="277" w:author="Huawei" w:date="2022-01-05T20:09:00Z">
              <w:r w:rsidRPr="00FF1BAF">
                <w:rPr>
                  <w:lang w:eastAsia="zh-CN"/>
                </w:rPr>
                <w:t>&gt;</w:t>
              </w:r>
              <w:r>
                <w:rPr>
                  <w:lang w:eastAsia="zh-CN"/>
                </w:rPr>
                <w:t>&gt;&gt;User Plane Integrity Protection Policy</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278" w:author="Huawei" w:date="2022-01-05T20:08:00Z"/>
                <w:lang w:eastAsia="ja-JP"/>
              </w:rPr>
            </w:pPr>
            <w:ins w:id="279" w:author="Huawei" w:date="2022-01-05T20:09:00Z">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280" w:author="Huawei" w:date="2022-01-05T20:0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281" w:author="Huawei" w:date="2022-01-05T20:08:00Z"/>
                <w:lang w:eastAsia="ja-JP"/>
              </w:rPr>
            </w:pPr>
            <w:ins w:id="282" w:author="Huawei" w:date="2022-01-05T20:09:00Z">
              <w:r w:rsidRPr="00C37D2B">
                <w:rPr>
                  <w:snapToGrid w:val="0"/>
                  <w:lang w:eastAsia="ja-JP"/>
                </w:rPr>
                <w:t>9.2.</w:t>
              </w:r>
            </w:ins>
            <w:ins w:id="283" w:author="Huawei" w:date="2022-01-07T14:39:00Z">
              <w:r w:rsidR="00165B70">
                <w:rPr>
                  <w:snapToGrid w:val="0"/>
                  <w:lang w:eastAsia="ja-JP"/>
                </w:rPr>
                <w:t>x</w:t>
              </w:r>
            </w:ins>
            <w:ins w:id="284" w:author="Huawei" w:date="2022-01-05T20:09:00Z">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285" w:author="Huawei" w:date="2022-01-05T20:08:00Z"/>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286" w:author="Huawei" w:date="2022-01-05T20:08:00Z"/>
              </w:rPr>
            </w:pPr>
            <w:ins w:id="287" w:author="Huawei" w:date="2022-01-05T20:09:00Z">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2519BE16" w:rsidR="005633DD" w:rsidRDefault="005633DD" w:rsidP="005633DD">
            <w:pPr>
              <w:pStyle w:val="TAC"/>
              <w:rPr>
                <w:ins w:id="288" w:author="Huawei" w:date="2022-01-05T20:08:00Z"/>
                <w:lang w:eastAsia="zh-CN"/>
              </w:rPr>
            </w:pPr>
            <w:ins w:id="289" w:author="Huawei" w:date="2022-01-05T20:09:00Z">
              <w:r>
                <w:rPr>
                  <w:lang w:eastAsia="zh-CN"/>
                </w:rPr>
                <w:t>ignore</w:t>
              </w:r>
            </w:ins>
          </w:p>
        </w:tc>
      </w:tr>
      <w:tr w:rsidR="005633DD" w:rsidRPr="00C37D2B" w14:paraId="077F0075" w14:textId="77777777" w:rsidTr="008B05BA">
        <w:tblPrEx>
          <w:tblLook w:val="04A0" w:firstRow="1" w:lastRow="0" w:firstColumn="1" w:lastColumn="0" w:noHBand="0" w:noVBand="1"/>
        </w:tblPrEx>
        <w:trPr>
          <w:ins w:id="290" w:author="Huawei" w:date="2022-01-05T20:08:00Z"/>
        </w:trPr>
        <w:tc>
          <w:tcPr>
            <w:tcW w:w="2578" w:type="dxa"/>
            <w:tcBorders>
              <w:top w:val="single" w:sz="4" w:space="0" w:color="auto"/>
              <w:left w:val="single" w:sz="4" w:space="0" w:color="auto"/>
              <w:bottom w:val="single" w:sz="4" w:space="0" w:color="auto"/>
              <w:right w:val="single" w:sz="4" w:space="0" w:color="auto"/>
            </w:tcBorders>
          </w:tcPr>
          <w:p w14:paraId="213B8FCA" w14:textId="679E289B" w:rsidR="005633DD" w:rsidRPr="00FF1BAF" w:rsidRDefault="005633DD" w:rsidP="005633DD">
            <w:pPr>
              <w:pStyle w:val="TAL"/>
              <w:ind w:left="567"/>
              <w:rPr>
                <w:ins w:id="291" w:author="Huawei" w:date="2022-01-05T20:08:00Z"/>
                <w:lang w:eastAsia="ja-JP"/>
              </w:rPr>
            </w:pPr>
            <w:ins w:id="292" w:author="Huawei" w:date="2022-01-05T20:09:00Z">
              <w:r w:rsidRPr="00FF1BAF">
                <w:rPr>
                  <w:lang w:eastAsia="ja-JP"/>
                </w:rPr>
                <w:t>&gt;&gt;</w:t>
              </w:r>
              <w:r>
                <w:rPr>
                  <w:lang w:eastAsia="ja-JP"/>
                </w:rPr>
                <w:t>&gt;</w:t>
              </w:r>
              <w:r w:rsidRPr="00FF1BAF">
                <w:rPr>
                  <w:lang w:eastAsia="ja-JP"/>
                </w:rPr>
                <w:t>&gt;</w:t>
              </w:r>
              <w:r>
                <w:rPr>
                  <w:lang w:eastAsia="ja-JP"/>
                </w:rPr>
                <w:t>User Plane Integrity Protection Result</w:t>
              </w:r>
            </w:ins>
          </w:p>
        </w:tc>
        <w:tc>
          <w:tcPr>
            <w:tcW w:w="1104" w:type="dxa"/>
            <w:tcBorders>
              <w:top w:val="single" w:sz="4" w:space="0" w:color="auto"/>
              <w:left w:val="single" w:sz="4" w:space="0" w:color="auto"/>
              <w:bottom w:val="single" w:sz="4" w:space="0" w:color="auto"/>
              <w:right w:val="single" w:sz="4" w:space="0" w:color="auto"/>
            </w:tcBorders>
          </w:tcPr>
          <w:p w14:paraId="050802F1" w14:textId="3988C19D" w:rsidR="005633DD" w:rsidRPr="00FF1BAF" w:rsidRDefault="005633DD" w:rsidP="005633DD">
            <w:pPr>
              <w:pStyle w:val="TAL"/>
              <w:rPr>
                <w:ins w:id="293" w:author="Huawei" w:date="2022-01-05T20:08:00Z"/>
                <w:lang w:eastAsia="ja-JP"/>
              </w:rPr>
            </w:pPr>
            <w:ins w:id="294" w:author="Huawei" w:date="2022-01-05T20:09:00Z">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1F6580C3" w14:textId="77777777" w:rsidR="005633DD" w:rsidRPr="00C37D2B" w:rsidRDefault="005633DD" w:rsidP="005633DD">
            <w:pPr>
              <w:pStyle w:val="TAL"/>
              <w:rPr>
                <w:ins w:id="295" w:author="Huawei" w:date="2022-01-05T20:08: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098EEF" w14:textId="116043A6" w:rsidR="005633DD" w:rsidRPr="00FF1BAF" w:rsidRDefault="005633DD" w:rsidP="00165B70">
            <w:pPr>
              <w:pStyle w:val="TAL"/>
              <w:rPr>
                <w:ins w:id="296" w:author="Huawei" w:date="2022-01-05T20:08:00Z"/>
                <w:lang w:eastAsia="ja-JP"/>
              </w:rPr>
            </w:pPr>
            <w:ins w:id="297" w:author="Huawei" w:date="2022-01-05T20:09:00Z">
              <w:r w:rsidRPr="00FD0425">
                <w:rPr>
                  <w:rFonts w:cs="Arial" w:hint="eastAsia"/>
                  <w:szCs w:val="18"/>
                  <w:lang w:eastAsia="zh-CN"/>
                </w:rPr>
                <w:t>9.2.</w:t>
              </w:r>
            </w:ins>
            <w:ins w:id="298" w:author="Huawei" w:date="2022-01-07T14:39:00Z">
              <w:r w:rsidR="00165B70">
                <w:rPr>
                  <w:rFonts w:cs="Arial"/>
                  <w:szCs w:val="18"/>
                  <w:lang w:eastAsia="zh-CN"/>
                </w:rPr>
                <w:t>x</w:t>
              </w:r>
            </w:ins>
            <w:ins w:id="299" w:author="Huawei" w:date="2022-01-05T20:09:00Z">
              <w:r>
                <w:rPr>
                  <w:rFonts w:cs="Arial"/>
                  <w:szCs w:val="18"/>
                  <w:lang w:eastAsia="zh-CN"/>
                </w:rPr>
                <w:t>2</w:t>
              </w:r>
            </w:ins>
          </w:p>
        </w:tc>
        <w:tc>
          <w:tcPr>
            <w:tcW w:w="1800" w:type="dxa"/>
            <w:tcBorders>
              <w:top w:val="single" w:sz="4" w:space="0" w:color="auto"/>
              <w:left w:val="single" w:sz="4" w:space="0" w:color="auto"/>
              <w:bottom w:val="single" w:sz="4" w:space="0" w:color="auto"/>
              <w:right w:val="single" w:sz="4" w:space="0" w:color="auto"/>
            </w:tcBorders>
          </w:tcPr>
          <w:p w14:paraId="4DBD3559" w14:textId="7D40060A" w:rsidR="005633DD" w:rsidRPr="00C37D2B" w:rsidRDefault="005633DD" w:rsidP="005633DD">
            <w:pPr>
              <w:pStyle w:val="TAL"/>
              <w:rPr>
                <w:ins w:id="300" w:author="Huawei" w:date="2022-01-05T20:08:00Z"/>
                <w:lang w:eastAsia="ja-JP"/>
              </w:rPr>
            </w:pPr>
            <w:ins w:id="301" w:author="Huawei" w:date="2022-01-05T20:09:00Z">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EB47EF5" w14:textId="1C349DBA" w:rsidR="005633DD" w:rsidRPr="00FF1BAF" w:rsidRDefault="005633DD" w:rsidP="005633DD">
            <w:pPr>
              <w:pStyle w:val="TAC"/>
              <w:rPr>
                <w:ins w:id="302" w:author="Huawei" w:date="2022-01-05T20:08:00Z"/>
              </w:rPr>
            </w:pPr>
            <w:ins w:id="303" w:author="Huawei" w:date="2022-01-05T20:09:00Z">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D775EDD" w14:textId="2993B839" w:rsidR="005633DD" w:rsidRDefault="005633DD" w:rsidP="005633DD">
            <w:pPr>
              <w:pStyle w:val="TAC"/>
              <w:rPr>
                <w:ins w:id="304" w:author="Huawei" w:date="2022-01-05T20:08:00Z"/>
                <w:lang w:eastAsia="zh-CN"/>
              </w:rPr>
            </w:pPr>
            <w:ins w:id="305" w:author="Huawei" w:date="2022-01-05T20:09:00Z">
              <w:r>
                <w:t>ignore</w:t>
              </w:r>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ifMCGandSCGpresent</w:t>
            </w:r>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Indicated the initial staus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r w:rsidR="008A572F" w:rsidRPr="00C37D2B" w14:paraId="34C5C954" w14:textId="77777777" w:rsidTr="00076395">
        <w:trPr>
          <w:ins w:id="306" w:author="Huawei" w:date="2022-01-07T14:19:00Z"/>
        </w:trPr>
        <w:tc>
          <w:tcPr>
            <w:tcW w:w="2578" w:type="dxa"/>
          </w:tcPr>
          <w:p w14:paraId="067EFD24" w14:textId="702A00F0" w:rsidR="008A572F" w:rsidRPr="00C37D2B" w:rsidRDefault="008A572F" w:rsidP="005253A0">
            <w:pPr>
              <w:pStyle w:val="TAL"/>
              <w:rPr>
                <w:ins w:id="307" w:author="Huawei" w:date="2022-01-07T14:19:00Z"/>
                <w:rFonts w:cs="Arial"/>
                <w:lang w:eastAsia="ja-JP"/>
              </w:rPr>
            </w:pPr>
            <w:ins w:id="308" w:author="Huawei" w:date="2022-01-07T14:19:00Z">
              <w:r>
                <w:rPr>
                  <w:rFonts w:cs="Arial" w:hint="eastAsia"/>
                  <w:bCs/>
                  <w:lang w:eastAsia="zh-CN"/>
                </w:rPr>
                <w:t>U</w:t>
              </w:r>
              <w:r>
                <w:rPr>
                  <w:rFonts w:cs="Arial"/>
                  <w:bCs/>
                  <w:lang w:eastAsia="zh-CN"/>
                </w:rPr>
                <w:t xml:space="preserve">E </w:t>
              </w:r>
            </w:ins>
            <w:ins w:id="309" w:author="Huawei" w:date="2022-01-07T14:55:00Z">
              <w:r w:rsidR="005253A0">
                <w:rPr>
                  <w:rFonts w:cs="Arial"/>
                  <w:bCs/>
                  <w:lang w:eastAsia="zh-CN"/>
                </w:rPr>
                <w:t>I</w:t>
              </w:r>
            </w:ins>
            <w:ins w:id="310" w:author="Huawei" w:date="2022-01-07T14:19:00Z">
              <w:r w:rsidRPr="006A33F3">
                <w:rPr>
                  <w:rFonts w:cs="Arial"/>
                  <w:bCs/>
                  <w:lang w:eastAsia="zh-CN"/>
                </w:rPr>
                <w:t xml:space="preserve">ntegrity </w:t>
              </w:r>
            </w:ins>
            <w:ins w:id="311" w:author="Huawei" w:date="2022-01-07T14:55:00Z">
              <w:r w:rsidR="005253A0">
                <w:rPr>
                  <w:rFonts w:cs="Arial"/>
                  <w:bCs/>
                  <w:lang w:eastAsia="zh-CN"/>
                </w:rPr>
                <w:t>P</w:t>
              </w:r>
            </w:ins>
            <w:ins w:id="312" w:author="Huawei" w:date="2022-01-07T14:19:00Z">
              <w:r w:rsidRPr="006A33F3">
                <w:rPr>
                  <w:rFonts w:cs="Arial"/>
                  <w:bCs/>
                  <w:lang w:eastAsia="zh-CN"/>
                </w:rPr>
                <w:t xml:space="preserve">rotection </w:t>
              </w:r>
            </w:ins>
            <w:ins w:id="313" w:author="Huawei" w:date="2022-01-07T14:55:00Z">
              <w:r w:rsidR="005253A0">
                <w:rPr>
                  <w:rFonts w:cs="Arial"/>
                  <w:bCs/>
                  <w:lang w:eastAsia="zh-CN"/>
                </w:rPr>
                <w:t>C</w:t>
              </w:r>
            </w:ins>
            <w:ins w:id="314" w:author="Huawei" w:date="2022-01-07T14:19:00Z">
              <w:r w:rsidRPr="006A33F3">
                <w:rPr>
                  <w:rFonts w:cs="Arial"/>
                  <w:bCs/>
                  <w:lang w:eastAsia="zh-CN"/>
                </w:rPr>
                <w:t>apability</w:t>
              </w:r>
            </w:ins>
            <w:ins w:id="315" w:author="Huawei" w:date="2022-01-07T14:55:00Z">
              <w:r w:rsidR="00504A33">
                <w:rPr>
                  <w:rFonts w:cs="Arial"/>
                  <w:bCs/>
                  <w:lang w:eastAsia="zh-CN"/>
                </w:rPr>
                <w:t xml:space="preserve"> Indication</w:t>
              </w:r>
            </w:ins>
          </w:p>
        </w:tc>
        <w:tc>
          <w:tcPr>
            <w:tcW w:w="1104" w:type="dxa"/>
          </w:tcPr>
          <w:p w14:paraId="50C204B3" w14:textId="77777777" w:rsidR="008A572F" w:rsidRPr="00C37D2B" w:rsidRDefault="008A572F" w:rsidP="00076395">
            <w:pPr>
              <w:pStyle w:val="TAL"/>
              <w:rPr>
                <w:ins w:id="316" w:author="Huawei" w:date="2022-01-07T14:19:00Z"/>
                <w:rFonts w:cs="Arial"/>
                <w:lang w:eastAsia="zh-CN"/>
              </w:rPr>
            </w:pPr>
            <w:ins w:id="317" w:author="Huawei" w:date="2022-01-07T14:19:00Z">
              <w:r>
                <w:rPr>
                  <w:rFonts w:cs="Arial"/>
                  <w:lang w:eastAsia="zh-CN"/>
                </w:rPr>
                <w:t>O</w:t>
              </w:r>
            </w:ins>
          </w:p>
        </w:tc>
        <w:tc>
          <w:tcPr>
            <w:tcW w:w="1526" w:type="dxa"/>
          </w:tcPr>
          <w:p w14:paraId="3E3B30D4" w14:textId="77777777" w:rsidR="008A572F" w:rsidRPr="00C37D2B" w:rsidRDefault="008A572F" w:rsidP="00076395">
            <w:pPr>
              <w:pStyle w:val="TAL"/>
              <w:rPr>
                <w:ins w:id="318" w:author="Huawei" w:date="2022-01-07T14:19:00Z"/>
                <w:rFonts w:cs="Arial"/>
                <w:i/>
                <w:lang w:eastAsia="ja-JP"/>
              </w:rPr>
            </w:pPr>
          </w:p>
        </w:tc>
        <w:tc>
          <w:tcPr>
            <w:tcW w:w="1260" w:type="dxa"/>
          </w:tcPr>
          <w:p w14:paraId="7FCCFAC5" w14:textId="68A91162" w:rsidR="008A572F" w:rsidRPr="00C37D2B" w:rsidRDefault="008A572F" w:rsidP="00076395">
            <w:pPr>
              <w:pStyle w:val="TAL"/>
              <w:rPr>
                <w:ins w:id="319" w:author="Huawei" w:date="2022-01-07T14:19:00Z"/>
                <w:rFonts w:cs="Arial"/>
                <w:lang w:eastAsia="zh-CN"/>
              </w:rPr>
            </w:pPr>
            <w:ins w:id="320" w:author="Huawei" w:date="2022-01-07T14:19:00Z">
              <w:r>
                <w:rPr>
                  <w:rFonts w:cs="Arial" w:hint="eastAsia"/>
                  <w:lang w:eastAsia="zh-CN"/>
                </w:rPr>
                <w:t>9</w:t>
              </w:r>
              <w:r>
                <w:rPr>
                  <w:rFonts w:cs="Arial"/>
                  <w:lang w:eastAsia="zh-CN"/>
                </w:rPr>
                <w:t>.2.</w:t>
              </w:r>
            </w:ins>
            <w:ins w:id="321" w:author="Huawei" w:date="2022-01-07T14:37:00Z">
              <w:r w:rsidR="00A30FA9">
                <w:rPr>
                  <w:rFonts w:cs="Arial"/>
                  <w:lang w:eastAsia="zh-CN"/>
                </w:rPr>
                <w:t>aa</w:t>
              </w:r>
            </w:ins>
          </w:p>
        </w:tc>
        <w:tc>
          <w:tcPr>
            <w:tcW w:w="1800" w:type="dxa"/>
          </w:tcPr>
          <w:p w14:paraId="75BD5BE3" w14:textId="77777777" w:rsidR="008A572F" w:rsidRPr="00C37D2B" w:rsidRDefault="008A572F" w:rsidP="00076395">
            <w:pPr>
              <w:pStyle w:val="TAL"/>
              <w:rPr>
                <w:ins w:id="322" w:author="Huawei" w:date="2022-01-07T14:19:00Z"/>
                <w:rFonts w:cs="Arial"/>
                <w:lang w:eastAsia="zh-CN"/>
              </w:rPr>
            </w:pPr>
          </w:p>
        </w:tc>
        <w:tc>
          <w:tcPr>
            <w:tcW w:w="1080" w:type="dxa"/>
          </w:tcPr>
          <w:p w14:paraId="7C7B0B46" w14:textId="77777777" w:rsidR="008A572F" w:rsidRPr="00C37D2B" w:rsidRDefault="008A572F" w:rsidP="00076395">
            <w:pPr>
              <w:pStyle w:val="TAC"/>
              <w:rPr>
                <w:ins w:id="323" w:author="Huawei" w:date="2022-01-07T14:19:00Z"/>
                <w:bCs/>
                <w:lang w:eastAsia="zh-CN"/>
              </w:rPr>
            </w:pPr>
            <w:ins w:id="324" w:author="Huawei" w:date="2022-01-07T14:19:00Z">
              <w:r>
                <w:rPr>
                  <w:bCs/>
                  <w:lang w:eastAsia="zh-CN"/>
                </w:rPr>
                <w:t>YES</w:t>
              </w:r>
            </w:ins>
          </w:p>
        </w:tc>
        <w:tc>
          <w:tcPr>
            <w:tcW w:w="1137" w:type="dxa"/>
          </w:tcPr>
          <w:p w14:paraId="176C675B" w14:textId="77777777" w:rsidR="008A572F" w:rsidRPr="00C37D2B" w:rsidRDefault="008A572F" w:rsidP="00076395">
            <w:pPr>
              <w:pStyle w:val="TAC"/>
              <w:rPr>
                <w:ins w:id="325" w:author="Huawei" w:date="2022-01-07T14:19:00Z"/>
                <w:lang w:eastAsia="zh-CN"/>
              </w:rPr>
            </w:pPr>
            <w:ins w:id="326" w:author="Huawei" w:date="2022-01-07T14:19:00Z">
              <w:r>
                <w:rPr>
                  <w:rFonts w:hint="eastAsia"/>
                  <w:lang w:eastAsia="zh-CN"/>
                </w:rPr>
                <w:t>i</w:t>
              </w:r>
              <w:r>
                <w:rPr>
                  <w:lang w:eastAsia="zh-CN"/>
                </w:rPr>
                <w:t>gnore</w:t>
              </w:r>
            </w:ins>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r w:rsidRPr="00C37D2B">
              <w:rPr>
                <w:rFonts w:cs="Arial"/>
                <w:lang w:eastAsia="zh-CN"/>
              </w:rPr>
              <w:t>ifMCGandSCGpresent</w:t>
            </w:r>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r w:rsidRPr="00C37D2B">
              <w:rPr>
                <w:rFonts w:cs="Arial"/>
                <w:lang w:eastAsia="zh-CN"/>
              </w:rPr>
              <w:t>ifMCGpresent</w:t>
            </w:r>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ifMCGandSCGpresent_GBR</w:t>
            </w:r>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Heading4"/>
      </w:pPr>
      <w:bookmarkStart w:id="327" w:name="_Toc20954434"/>
      <w:bookmarkStart w:id="328" w:name="_Toc29902438"/>
      <w:bookmarkStart w:id="329" w:name="_Toc29906442"/>
      <w:bookmarkStart w:id="330" w:name="_Toc36550432"/>
      <w:bookmarkStart w:id="331" w:name="_Toc45104187"/>
      <w:bookmarkStart w:id="332" w:name="_Toc45227683"/>
      <w:bookmarkStart w:id="333" w:name="_Toc45891497"/>
      <w:bookmarkStart w:id="334" w:name="_Toc51764139"/>
      <w:bookmarkStart w:id="335" w:name="_Toc56528140"/>
      <w:bookmarkStart w:id="336" w:name="_Toc64382107"/>
      <w:bookmarkStart w:id="337" w:name="_Toc66283682"/>
      <w:bookmarkStart w:id="338" w:name="_Toc67911058"/>
      <w:bookmarkStart w:id="339" w:name="_Toc73979836"/>
      <w:bookmarkStart w:id="340" w:name="_Toc88650560"/>
      <w:r w:rsidRPr="00C37D2B">
        <w:t>9.1.4.2</w:t>
      </w:r>
      <w:r w:rsidRPr="00C37D2B">
        <w:tab/>
        <w:t xml:space="preserve">SGNB </w:t>
      </w:r>
      <w:r w:rsidRPr="00C37D2B">
        <w:rPr>
          <w:lang w:eastAsia="zh-CN"/>
        </w:rPr>
        <w:t>ADDITION</w:t>
      </w:r>
      <w:r w:rsidRPr="00C37D2B">
        <w:t xml:space="preserve"> REQUEST ACKNOWLEDGE</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ifMCGpresent</w:t>
            </w:r>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ifMCGpresent</w:t>
            </w:r>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ifMCGandSCGpresent_GBRpresent</w:t>
            </w:r>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ifMCGandSCGpresent</w:t>
            </w:r>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341" w:author="Huawei" w:date="2021-12-20T16:56:00Z"/>
        </w:trPr>
        <w:tc>
          <w:tcPr>
            <w:tcW w:w="2578" w:type="dxa"/>
            <w:tcBorders>
              <w:top w:val="single" w:sz="4" w:space="0" w:color="auto"/>
              <w:left w:val="single" w:sz="4" w:space="0" w:color="auto"/>
              <w:bottom w:val="single" w:sz="4" w:space="0" w:color="auto"/>
              <w:right w:val="single" w:sz="4" w:space="0" w:color="auto"/>
            </w:tcBorders>
          </w:tcPr>
          <w:p w14:paraId="3A9F2C8D" w14:textId="05827B60" w:rsidR="007006B0" w:rsidRPr="00C37D2B" w:rsidRDefault="007006B0" w:rsidP="00B0487F">
            <w:pPr>
              <w:pStyle w:val="TAL"/>
              <w:ind w:left="567"/>
              <w:rPr>
                <w:ins w:id="342" w:author="Huawei" w:date="2021-12-20T16:56:00Z"/>
                <w:rFonts w:cs="Arial"/>
                <w:lang w:eastAsia="ja-JP"/>
              </w:rPr>
            </w:pPr>
            <w:ins w:id="343" w:author="Huawei" w:date="2021-12-20T16:56:00Z">
              <w:r w:rsidRPr="00C37D2B">
                <w:rPr>
                  <w:lang w:eastAsia="ja-JP"/>
                </w:rPr>
                <w:t>&gt;&gt;&gt;&gt;</w:t>
              </w:r>
              <w:r>
                <w:rPr>
                  <w:lang w:eastAsia="en-GB"/>
                </w:rPr>
                <w:t>User Plane Integrity Protection Result</w:t>
              </w:r>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344" w:author="Huawei" w:date="2021-12-20T16:56:00Z"/>
                <w:rFonts w:cs="Arial"/>
                <w:lang w:eastAsia="zh-CN"/>
              </w:rPr>
            </w:pPr>
            <w:ins w:id="345" w:author="Huawei" w:date="2021-12-20T16:56:00Z">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346" w:author="Huawei" w:date="2021-12-20T16:56:00Z"/>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347" w:author="Huawei" w:date="2021-12-20T16:56:00Z"/>
                <w:rFonts w:cs="Arial"/>
                <w:lang w:eastAsia="ja-JP"/>
              </w:rPr>
            </w:pPr>
            <w:ins w:id="348" w:author="Huawei" w:date="2021-12-20T16:56:00Z">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349" w:author="Huawei" w:date="2021-12-20T16:56: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350" w:author="Huawei" w:date="2021-12-20T16:56:00Z"/>
                <w:lang w:eastAsia="zh-CN"/>
              </w:rPr>
            </w:pPr>
            <w:ins w:id="351" w:author="Huawei" w:date="2021-12-20T16:56:00Z">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352" w:author="Huawei" w:date="2021-12-20T16:56:00Z"/>
                <w:lang w:eastAsia="zh-CN"/>
              </w:rPr>
            </w:pPr>
            <w:ins w:id="353" w:author="Huawei" w:date="2021-12-22T19:57:00Z">
              <w:r>
                <w:rPr>
                  <w:lang w:eastAsia="zh-CN"/>
                </w:rPr>
                <w:t>i</w:t>
              </w:r>
            </w:ins>
            <w:ins w:id="354" w:author="Huawei" w:date="2021-12-20T16:56:00Z">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r w:rsidRPr="00C37D2B">
              <w:rPr>
                <w:rFonts w:cs="Arial"/>
                <w:lang w:eastAsia="zh-CN"/>
              </w:rPr>
              <w:t>ifMCGpresent</w:t>
            </w:r>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r w:rsidRPr="00C37D2B">
              <w:rPr>
                <w:rFonts w:cs="Arial"/>
                <w:lang w:eastAsia="zh-CN"/>
              </w:rPr>
              <w:t>ifMCGandSCGpresent</w:t>
            </w:r>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ifMCGandSCGpresent_GBRpresent</w:t>
            </w:r>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Heading4"/>
      </w:pPr>
      <w:bookmarkStart w:id="355" w:name="_Toc20954437"/>
      <w:bookmarkStart w:id="356" w:name="_Toc29902441"/>
      <w:bookmarkStart w:id="357" w:name="_Toc29906445"/>
      <w:bookmarkStart w:id="358" w:name="_Toc36550435"/>
      <w:bookmarkStart w:id="359" w:name="_Toc45104190"/>
      <w:bookmarkStart w:id="360" w:name="_Toc45227686"/>
      <w:bookmarkStart w:id="361" w:name="_Toc45891500"/>
      <w:bookmarkStart w:id="362" w:name="_Toc51764142"/>
      <w:bookmarkStart w:id="363" w:name="_Toc56528143"/>
      <w:bookmarkStart w:id="364" w:name="_Toc64382110"/>
      <w:bookmarkStart w:id="365" w:name="_Toc66283685"/>
      <w:bookmarkStart w:id="366" w:name="_Toc67911061"/>
      <w:bookmarkStart w:id="367" w:name="_Toc73979839"/>
      <w:bookmarkStart w:id="368" w:name="_Toc88650563"/>
      <w:bookmarkStart w:id="369" w:name="_Hlk44084179"/>
      <w:r w:rsidRPr="00C37D2B">
        <w:t>9.1.4.</w:t>
      </w:r>
      <w:r w:rsidRPr="00C37D2B">
        <w:rPr>
          <w:lang w:eastAsia="ja-JP"/>
        </w:rPr>
        <w:t>5</w:t>
      </w:r>
      <w:r w:rsidRPr="00C37D2B">
        <w:tab/>
        <w:t>SGNB MODIFICATION REQUEST</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bookmarkEnd w:id="369"/>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ifMCGandSCGpresent_GBR</w:t>
            </w:r>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ifMCGpresent</w:t>
            </w:r>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370" w:author="Huawei" w:date="2021-12-20T17:00:00Z"/>
        </w:trPr>
        <w:tc>
          <w:tcPr>
            <w:tcW w:w="2578" w:type="dxa"/>
            <w:tcBorders>
              <w:top w:val="single" w:sz="4" w:space="0" w:color="auto"/>
              <w:left w:val="single" w:sz="4" w:space="0" w:color="auto"/>
              <w:bottom w:val="single" w:sz="4" w:space="0" w:color="auto"/>
              <w:right w:val="single" w:sz="4" w:space="0" w:color="auto"/>
            </w:tcBorders>
          </w:tcPr>
          <w:p w14:paraId="338066FE" w14:textId="4C0D6B60" w:rsidR="00091031" w:rsidRPr="00FF1BAF" w:rsidRDefault="00091031" w:rsidP="00091031">
            <w:pPr>
              <w:pStyle w:val="TAL"/>
              <w:ind w:left="709"/>
              <w:rPr>
                <w:ins w:id="371" w:author="Huawei" w:date="2021-12-20T17:00:00Z"/>
                <w:lang w:eastAsia="ja-JP"/>
              </w:rPr>
            </w:pPr>
            <w:ins w:id="372" w:author="Huawei" w:date="2021-12-20T17:00:00Z">
              <w:r w:rsidRPr="00FF1BAF">
                <w:rPr>
                  <w:lang w:eastAsia="ja-JP"/>
                </w:rPr>
                <w:t>&gt;&gt;&gt;</w:t>
              </w:r>
              <w:r>
                <w:rPr>
                  <w:lang w:eastAsia="ja-JP"/>
                </w:rPr>
                <w:t>&gt;&gt;User Plane Integrity Protection Policy</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373" w:author="Huawei" w:date="2021-12-20T17:00:00Z"/>
                <w:lang w:eastAsia="ja-JP"/>
              </w:rPr>
            </w:pPr>
            <w:ins w:id="374" w:author="Huawei" w:date="2021-12-20T17:00:00Z">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375" w:author="Huawei" w:date="2021-12-20T17:00: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376" w:author="Huawei" w:date="2021-12-20T17:00:00Z"/>
                <w:lang w:eastAsia="ja-JP"/>
              </w:rPr>
            </w:pPr>
            <w:ins w:id="377" w:author="Huawei" w:date="2021-12-20T17:00:00Z">
              <w:r w:rsidRPr="00C37D2B">
                <w:rPr>
                  <w:snapToGrid w:val="0"/>
                  <w:lang w:eastAsia="ja-JP"/>
                </w:rPr>
                <w:t>9.2.</w:t>
              </w:r>
            </w:ins>
            <w:ins w:id="378" w:author="Huawei" w:date="2022-01-07T14:39:00Z">
              <w:r w:rsidR="00E04650">
                <w:rPr>
                  <w:snapToGrid w:val="0"/>
                  <w:lang w:eastAsia="ja-JP"/>
                </w:rPr>
                <w:t>x</w:t>
              </w:r>
            </w:ins>
            <w:ins w:id="379" w:author="Huawei" w:date="2021-12-20T17:00:00Z">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380" w:author="Huawei" w:date="2021-12-20T17:00: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381" w:author="Huawei" w:date="2021-12-20T17:00:00Z"/>
                <w:lang w:eastAsia="zh-CN"/>
              </w:rPr>
            </w:pPr>
            <w:ins w:id="382" w:author="Huawei" w:date="2021-12-20T17:00:00Z">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0D898DC0" w:rsidR="00091031" w:rsidRDefault="007E6505" w:rsidP="00091031">
            <w:pPr>
              <w:pStyle w:val="TAC"/>
              <w:rPr>
                <w:ins w:id="383" w:author="Huawei" w:date="2021-12-20T17:00:00Z"/>
                <w:lang w:eastAsia="zh-CN"/>
              </w:rPr>
            </w:pPr>
            <w:ins w:id="384" w:author="Huawei" w:date="2021-12-20T17:00:00Z">
              <w:r>
                <w:rPr>
                  <w:rFonts w:hint="eastAsia"/>
                  <w:lang w:eastAsia="zh-CN"/>
                </w:rPr>
                <w:t>i</w:t>
              </w:r>
              <w:r>
                <w:rPr>
                  <w:lang w:eastAsia="zh-CN"/>
                </w:rPr>
                <w:t>gnore</w:t>
              </w:r>
            </w:ins>
          </w:p>
        </w:tc>
      </w:tr>
      <w:tr w:rsidR="00091031" w:rsidRPr="00C37D2B" w14:paraId="5F1CD1F6" w14:textId="77777777" w:rsidTr="008B05BA">
        <w:tblPrEx>
          <w:tblLook w:val="04A0" w:firstRow="1" w:lastRow="0" w:firstColumn="1" w:lastColumn="0" w:noHBand="0" w:noVBand="1"/>
        </w:tblPrEx>
        <w:trPr>
          <w:ins w:id="385" w:author="Huawei" w:date="2021-12-20T17:00:00Z"/>
        </w:trPr>
        <w:tc>
          <w:tcPr>
            <w:tcW w:w="2578" w:type="dxa"/>
            <w:tcBorders>
              <w:top w:val="single" w:sz="4" w:space="0" w:color="auto"/>
              <w:left w:val="single" w:sz="4" w:space="0" w:color="auto"/>
              <w:bottom w:val="single" w:sz="4" w:space="0" w:color="auto"/>
              <w:right w:val="single" w:sz="4" w:space="0" w:color="auto"/>
            </w:tcBorders>
          </w:tcPr>
          <w:p w14:paraId="5576F16A" w14:textId="125DD4F6" w:rsidR="00091031" w:rsidRPr="00FF1BAF" w:rsidRDefault="00091031" w:rsidP="00091031">
            <w:pPr>
              <w:pStyle w:val="TAL"/>
              <w:ind w:left="709"/>
              <w:rPr>
                <w:ins w:id="386" w:author="Huawei" w:date="2021-12-20T17:00:00Z"/>
                <w:lang w:eastAsia="ja-JP"/>
              </w:rPr>
            </w:pPr>
            <w:ins w:id="387" w:author="Huawei" w:date="2021-12-20T17:00:00Z">
              <w:r w:rsidRPr="00FF1BAF">
                <w:rPr>
                  <w:lang w:eastAsia="ja-JP"/>
                </w:rPr>
                <w:t>&gt;&gt;&gt;</w:t>
              </w:r>
              <w:r>
                <w:rPr>
                  <w:lang w:eastAsia="ja-JP"/>
                </w:rPr>
                <w:t>&gt;&gt;User Plane Integrity Protection Result</w:t>
              </w:r>
            </w:ins>
          </w:p>
        </w:tc>
        <w:tc>
          <w:tcPr>
            <w:tcW w:w="1104" w:type="dxa"/>
            <w:tcBorders>
              <w:top w:val="single" w:sz="4" w:space="0" w:color="auto"/>
              <w:left w:val="single" w:sz="4" w:space="0" w:color="auto"/>
              <w:bottom w:val="single" w:sz="4" w:space="0" w:color="auto"/>
              <w:right w:val="single" w:sz="4" w:space="0" w:color="auto"/>
            </w:tcBorders>
          </w:tcPr>
          <w:p w14:paraId="4F1853FC" w14:textId="34BFA94D" w:rsidR="00091031" w:rsidRPr="00FF1BAF" w:rsidRDefault="00091031" w:rsidP="00091031">
            <w:pPr>
              <w:pStyle w:val="TAL"/>
              <w:rPr>
                <w:ins w:id="388" w:author="Huawei" w:date="2021-12-20T17:00:00Z"/>
                <w:lang w:eastAsia="ja-JP"/>
              </w:rPr>
            </w:pPr>
            <w:ins w:id="389" w:author="Huawei" w:date="2021-12-20T17:00:00Z">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35ADAA3" w14:textId="77777777" w:rsidR="00091031" w:rsidRPr="00C37D2B" w:rsidRDefault="00091031" w:rsidP="00091031">
            <w:pPr>
              <w:pStyle w:val="TAL"/>
              <w:rPr>
                <w:ins w:id="390" w:author="Huawei" w:date="2021-12-20T17:00:00Z"/>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829539" w14:textId="37CEBC56" w:rsidR="00091031" w:rsidRPr="00FF1BAF" w:rsidRDefault="00091031" w:rsidP="00091031">
            <w:pPr>
              <w:pStyle w:val="TAL"/>
              <w:rPr>
                <w:ins w:id="391" w:author="Huawei" w:date="2021-12-20T17:00:00Z"/>
                <w:lang w:eastAsia="ja-JP"/>
              </w:rPr>
            </w:pPr>
            <w:ins w:id="392" w:author="Huawei" w:date="2021-12-20T17:00:00Z">
              <w:r w:rsidRPr="00FD0425">
                <w:rPr>
                  <w:rFonts w:cs="Arial" w:hint="eastAsia"/>
                  <w:szCs w:val="18"/>
                  <w:lang w:eastAsia="zh-CN"/>
                </w:rPr>
                <w:t>9.2.</w:t>
              </w:r>
              <w:r>
                <w:rPr>
                  <w:rFonts w:cs="Arial"/>
                  <w:szCs w:val="18"/>
                  <w:lang w:eastAsia="zh-CN"/>
                </w:rPr>
                <w:t>x2</w:t>
              </w:r>
            </w:ins>
          </w:p>
        </w:tc>
        <w:tc>
          <w:tcPr>
            <w:tcW w:w="1800" w:type="dxa"/>
            <w:tcBorders>
              <w:top w:val="single" w:sz="4" w:space="0" w:color="auto"/>
              <w:left w:val="single" w:sz="4" w:space="0" w:color="auto"/>
              <w:bottom w:val="single" w:sz="4" w:space="0" w:color="auto"/>
              <w:right w:val="single" w:sz="4" w:space="0" w:color="auto"/>
            </w:tcBorders>
          </w:tcPr>
          <w:p w14:paraId="4FA3AF35" w14:textId="111C0AC5" w:rsidR="00091031" w:rsidRPr="00C37D2B" w:rsidRDefault="00091031" w:rsidP="00091031">
            <w:pPr>
              <w:pStyle w:val="TAL"/>
              <w:rPr>
                <w:ins w:id="393" w:author="Huawei" w:date="2021-12-20T17:00:00Z"/>
                <w:lang w:eastAsia="ja-JP"/>
              </w:rPr>
            </w:pPr>
            <w:ins w:id="394" w:author="Huawei" w:date="2021-12-20T17:00:00Z">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8555B3" w14:textId="7BD5E95A" w:rsidR="00091031" w:rsidRPr="00FF1BAF" w:rsidRDefault="00091031" w:rsidP="00091031">
            <w:pPr>
              <w:pStyle w:val="TAC"/>
              <w:rPr>
                <w:ins w:id="395" w:author="Huawei" w:date="2021-12-20T17:00:00Z"/>
              </w:rPr>
            </w:pPr>
            <w:ins w:id="396" w:author="Huawei" w:date="2021-12-20T17:00:00Z">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7359EDF" w14:textId="5CDFB5F2" w:rsidR="00091031" w:rsidRDefault="00C46080" w:rsidP="00091031">
            <w:pPr>
              <w:pStyle w:val="TAC"/>
              <w:rPr>
                <w:ins w:id="397" w:author="Huawei" w:date="2021-12-20T17:00:00Z"/>
                <w:lang w:eastAsia="zh-CN"/>
              </w:rPr>
            </w:pPr>
            <w:ins w:id="398" w:author="Huawei" w:date="2021-12-22T19:58:00Z">
              <w:r>
                <w:t>igno</w:t>
              </w:r>
            </w:ins>
            <w:ins w:id="399" w:author="Huawei" w:date="2021-12-22T19:59:00Z">
              <w:r w:rsidR="00142C07">
                <w:t>re</w:t>
              </w:r>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ifMCGandSCGpresent</w:t>
            </w:r>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14:paraId="4637754E" w14:textId="77777777" w:rsidTr="008B05BA">
        <w:trPr>
          <w:ins w:id="400" w:author="Huawei" w:date="2022-01-07T14:35:00Z"/>
        </w:trPr>
        <w:tc>
          <w:tcPr>
            <w:tcW w:w="2578" w:type="dxa"/>
          </w:tcPr>
          <w:p w14:paraId="672495FB" w14:textId="6866046A" w:rsidR="002E2401" w:rsidRPr="00C37D2B" w:rsidRDefault="002E2401" w:rsidP="00B34A8E">
            <w:pPr>
              <w:pStyle w:val="TAL"/>
              <w:ind w:left="142"/>
              <w:rPr>
                <w:ins w:id="401" w:author="Huawei" w:date="2022-01-07T14:35:00Z"/>
                <w:lang w:eastAsia="zh-CN"/>
              </w:rPr>
            </w:pPr>
            <w:ins w:id="402" w:author="Huawei" w:date="2022-01-07T14:35:00Z">
              <w:r>
                <w:rPr>
                  <w:rFonts w:cs="Arial"/>
                  <w:bCs/>
                  <w:lang w:eastAsia="zh-CN"/>
                </w:rPr>
                <w:t>&gt;</w:t>
              </w:r>
              <w:r>
                <w:rPr>
                  <w:rFonts w:cs="Arial" w:hint="eastAsia"/>
                  <w:bCs/>
                  <w:lang w:eastAsia="zh-CN"/>
                </w:rPr>
                <w:t>U</w:t>
              </w:r>
              <w:r>
                <w:rPr>
                  <w:rFonts w:cs="Arial"/>
                  <w:bCs/>
                  <w:lang w:eastAsia="zh-CN"/>
                </w:rPr>
                <w:t xml:space="preserve">E </w:t>
              </w:r>
            </w:ins>
            <w:ins w:id="403" w:author="Huawei" w:date="2022-01-07T14:55:00Z">
              <w:r w:rsidR="00B34A8E">
                <w:rPr>
                  <w:rFonts w:cs="Arial"/>
                  <w:bCs/>
                  <w:lang w:eastAsia="zh-CN"/>
                </w:rPr>
                <w:t>I</w:t>
              </w:r>
            </w:ins>
            <w:ins w:id="404" w:author="Huawei" w:date="2022-01-07T14:35:00Z">
              <w:r w:rsidRPr="006A33F3">
                <w:rPr>
                  <w:rFonts w:cs="Arial"/>
                  <w:bCs/>
                  <w:lang w:eastAsia="zh-CN"/>
                </w:rPr>
                <w:t xml:space="preserve">ntegrity </w:t>
              </w:r>
            </w:ins>
            <w:ins w:id="405" w:author="Huawei" w:date="2022-01-07T14:55:00Z">
              <w:r w:rsidR="00B34A8E">
                <w:rPr>
                  <w:rFonts w:cs="Arial"/>
                  <w:bCs/>
                  <w:lang w:eastAsia="zh-CN"/>
                </w:rPr>
                <w:t>P</w:t>
              </w:r>
            </w:ins>
            <w:ins w:id="406" w:author="Huawei" w:date="2022-01-07T14:35:00Z">
              <w:r w:rsidRPr="006A33F3">
                <w:rPr>
                  <w:rFonts w:cs="Arial"/>
                  <w:bCs/>
                  <w:lang w:eastAsia="zh-CN"/>
                </w:rPr>
                <w:t xml:space="preserve">rotection </w:t>
              </w:r>
            </w:ins>
            <w:ins w:id="407" w:author="Huawei" w:date="2022-01-07T14:55:00Z">
              <w:r w:rsidR="00B34A8E">
                <w:rPr>
                  <w:rFonts w:cs="Arial"/>
                  <w:bCs/>
                  <w:lang w:eastAsia="zh-CN"/>
                </w:rPr>
                <w:t>C</w:t>
              </w:r>
            </w:ins>
            <w:ins w:id="408" w:author="Huawei" w:date="2022-01-07T14:35:00Z">
              <w:r w:rsidRPr="006A33F3">
                <w:rPr>
                  <w:rFonts w:cs="Arial"/>
                  <w:bCs/>
                  <w:lang w:eastAsia="zh-CN"/>
                </w:rPr>
                <w:t>apability</w:t>
              </w:r>
            </w:ins>
            <w:ins w:id="409" w:author="Huawei" w:date="2022-01-07T14:53:00Z">
              <w:r w:rsidR="0086793C">
                <w:rPr>
                  <w:rFonts w:cs="Arial"/>
                  <w:bCs/>
                  <w:lang w:eastAsia="zh-CN"/>
                </w:rPr>
                <w:t xml:space="preserve"> </w:t>
              </w:r>
            </w:ins>
            <w:ins w:id="410" w:author="Huawei" w:date="2022-01-07T14:55:00Z">
              <w:r w:rsidR="00B34A8E">
                <w:rPr>
                  <w:rFonts w:cs="Arial"/>
                  <w:bCs/>
                  <w:lang w:eastAsia="zh-CN"/>
                </w:rPr>
                <w:t>I</w:t>
              </w:r>
            </w:ins>
            <w:ins w:id="411" w:author="Huawei" w:date="2022-01-07T14:53:00Z">
              <w:r w:rsidR="0086793C" w:rsidRPr="0086793C">
                <w:rPr>
                  <w:rFonts w:cs="Arial"/>
                  <w:bCs/>
                  <w:lang w:eastAsia="zh-CN"/>
                </w:rPr>
                <w:t>ndication</w:t>
              </w:r>
            </w:ins>
          </w:p>
        </w:tc>
        <w:tc>
          <w:tcPr>
            <w:tcW w:w="1104" w:type="dxa"/>
          </w:tcPr>
          <w:p w14:paraId="019AA643" w14:textId="1BDB8D45" w:rsidR="002E2401" w:rsidRPr="00C37D2B" w:rsidRDefault="002E2401" w:rsidP="002E2401">
            <w:pPr>
              <w:pStyle w:val="TAL"/>
              <w:rPr>
                <w:ins w:id="412" w:author="Huawei" w:date="2022-01-07T14:35:00Z"/>
              </w:rPr>
            </w:pPr>
            <w:ins w:id="413" w:author="Huawei" w:date="2022-01-07T14:35:00Z">
              <w:r>
                <w:rPr>
                  <w:rFonts w:cs="Arial" w:hint="eastAsia"/>
                  <w:lang w:eastAsia="zh-CN"/>
                </w:rPr>
                <w:t>O</w:t>
              </w:r>
            </w:ins>
          </w:p>
        </w:tc>
        <w:tc>
          <w:tcPr>
            <w:tcW w:w="1526" w:type="dxa"/>
          </w:tcPr>
          <w:p w14:paraId="24E91748" w14:textId="77777777" w:rsidR="002E2401" w:rsidRPr="00C37D2B" w:rsidRDefault="002E2401" w:rsidP="002E2401">
            <w:pPr>
              <w:pStyle w:val="TAL"/>
              <w:rPr>
                <w:ins w:id="414" w:author="Huawei" w:date="2022-01-07T14:35:00Z"/>
                <w:rFonts w:cs="Arial"/>
                <w:i/>
                <w:lang w:eastAsia="ja-JP"/>
              </w:rPr>
            </w:pPr>
          </w:p>
        </w:tc>
        <w:tc>
          <w:tcPr>
            <w:tcW w:w="1260" w:type="dxa"/>
          </w:tcPr>
          <w:p w14:paraId="1D2EEED0" w14:textId="3C85DA03" w:rsidR="002E2401" w:rsidRPr="00C37D2B" w:rsidRDefault="002E2401" w:rsidP="002E2401">
            <w:pPr>
              <w:pStyle w:val="TAL"/>
              <w:rPr>
                <w:ins w:id="415" w:author="Huawei" w:date="2022-01-07T14:35:00Z"/>
              </w:rPr>
            </w:pPr>
            <w:ins w:id="416" w:author="Huawei" w:date="2022-01-07T14:35:00Z">
              <w:r>
                <w:rPr>
                  <w:rFonts w:cs="Arial" w:hint="eastAsia"/>
                  <w:lang w:eastAsia="zh-CN"/>
                </w:rPr>
                <w:t>9</w:t>
              </w:r>
              <w:r>
                <w:rPr>
                  <w:rFonts w:cs="Arial"/>
                  <w:lang w:eastAsia="zh-CN"/>
                </w:rPr>
                <w:t>.2.</w:t>
              </w:r>
            </w:ins>
            <w:ins w:id="417" w:author="Huawei" w:date="2022-01-07T14:37:00Z">
              <w:r w:rsidR="00A70F97">
                <w:rPr>
                  <w:rFonts w:cs="Arial"/>
                  <w:lang w:eastAsia="zh-CN"/>
                </w:rPr>
                <w:t>aa</w:t>
              </w:r>
            </w:ins>
          </w:p>
        </w:tc>
        <w:tc>
          <w:tcPr>
            <w:tcW w:w="1800" w:type="dxa"/>
          </w:tcPr>
          <w:p w14:paraId="2C8C75BF" w14:textId="77777777" w:rsidR="002E2401" w:rsidRPr="00C37D2B" w:rsidRDefault="002E2401" w:rsidP="002E2401">
            <w:pPr>
              <w:pStyle w:val="TAL"/>
              <w:rPr>
                <w:ins w:id="418" w:author="Huawei" w:date="2022-01-07T14:35:00Z"/>
                <w:rFonts w:cs="Arial"/>
                <w:lang w:eastAsia="zh-CN"/>
              </w:rPr>
            </w:pPr>
          </w:p>
        </w:tc>
        <w:tc>
          <w:tcPr>
            <w:tcW w:w="1080" w:type="dxa"/>
          </w:tcPr>
          <w:p w14:paraId="238DE9DB" w14:textId="083A7461" w:rsidR="002E2401" w:rsidRPr="00C37D2B" w:rsidRDefault="002E2401" w:rsidP="002E2401">
            <w:pPr>
              <w:pStyle w:val="TAC"/>
              <w:rPr>
                <w:ins w:id="419" w:author="Huawei" w:date="2022-01-07T14:35:00Z"/>
              </w:rPr>
            </w:pPr>
            <w:ins w:id="420" w:author="Huawei" w:date="2022-01-07T14:35:00Z">
              <w:r>
                <w:rPr>
                  <w:rFonts w:hint="eastAsia"/>
                  <w:lang w:eastAsia="zh-CN"/>
                </w:rPr>
                <w:t>Y</w:t>
              </w:r>
              <w:r>
                <w:rPr>
                  <w:lang w:eastAsia="zh-CN"/>
                </w:rPr>
                <w:t>ES</w:t>
              </w:r>
            </w:ins>
          </w:p>
        </w:tc>
        <w:tc>
          <w:tcPr>
            <w:tcW w:w="1137" w:type="dxa"/>
          </w:tcPr>
          <w:p w14:paraId="16514101" w14:textId="77D82926" w:rsidR="002E2401" w:rsidRPr="00C37D2B" w:rsidRDefault="00080AA4" w:rsidP="002E2401">
            <w:pPr>
              <w:pStyle w:val="TAC"/>
              <w:rPr>
                <w:ins w:id="421" w:author="Huawei" w:date="2022-01-07T14:35:00Z"/>
                <w:lang w:eastAsia="zh-CN"/>
              </w:rPr>
            </w:pPr>
            <w:ins w:id="422" w:author="Huawei" w:date="2022-01-07T14:35:00Z">
              <w:r>
                <w:rPr>
                  <w:rFonts w:hint="eastAsia"/>
                  <w:lang w:eastAsia="zh-CN"/>
                </w:rPr>
                <w:t>i</w:t>
              </w:r>
              <w:r>
                <w:rPr>
                  <w:lang w:eastAsia="zh-CN"/>
                </w:rPr>
                <w:t>gnore</w:t>
              </w:r>
            </w:ins>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proofErr w:type="spellStart"/>
            <w:r w:rsidRPr="00C37D2B">
              <w:rPr>
                <w:rFonts w:cs="Arial"/>
                <w:lang w:eastAsia="zh-CN"/>
              </w:rPr>
              <w:t>MeNB</w:t>
            </w:r>
            <w:proofErr w:type="spellEnd"/>
            <w:r w:rsidRPr="00C37D2B">
              <w:rPr>
                <w:rFonts w:cs="Arial"/>
                <w:lang w:eastAsia="zh-CN"/>
              </w:rPr>
              <w:t xml:space="preserve"> to </w:t>
            </w:r>
            <w:proofErr w:type="spellStart"/>
            <w:r w:rsidRPr="00C37D2B">
              <w:rPr>
                <w:rFonts w:cs="Arial"/>
                <w:lang w:eastAsia="zh-CN"/>
              </w:rPr>
              <w:t>SgNB</w:t>
            </w:r>
            <w:proofErr w:type="spellEnd"/>
            <w:r w:rsidRPr="00C37D2B">
              <w:rPr>
                <w:rFonts w:cs="Arial"/>
                <w:lang w:eastAsia="zh-CN"/>
              </w:rPr>
              <w:t xml:space="preserve">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r w:rsidRPr="00C37D2B">
              <w:rPr>
                <w:rFonts w:cs="Arial"/>
                <w:lang w:eastAsia="zh-CN"/>
              </w:rPr>
              <w:t>ifMCGandSCGpresent</w:t>
            </w:r>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r w:rsidRPr="00C37D2B">
              <w:rPr>
                <w:rFonts w:cs="Arial"/>
                <w:lang w:eastAsia="zh-CN"/>
              </w:rPr>
              <w:t>ifMCGpresent</w:t>
            </w:r>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ifMCGandSCGpresent_GBR</w:t>
            </w:r>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Heading4"/>
      </w:pPr>
      <w:bookmarkStart w:id="423" w:name="_Toc20954438"/>
      <w:bookmarkStart w:id="424" w:name="_Toc29902442"/>
      <w:bookmarkStart w:id="425" w:name="_Toc29906446"/>
      <w:bookmarkStart w:id="426" w:name="_Toc36550436"/>
      <w:bookmarkStart w:id="427" w:name="_Toc45104191"/>
      <w:bookmarkStart w:id="428" w:name="_Toc45227687"/>
      <w:bookmarkStart w:id="429" w:name="_Toc45891501"/>
      <w:bookmarkStart w:id="430" w:name="_Toc51764143"/>
      <w:bookmarkStart w:id="431" w:name="_Toc56528144"/>
      <w:bookmarkStart w:id="432" w:name="_Toc64382111"/>
      <w:bookmarkStart w:id="433" w:name="_Toc66283686"/>
      <w:bookmarkStart w:id="434" w:name="_Toc67911062"/>
      <w:bookmarkStart w:id="435" w:name="_Toc73979840"/>
      <w:bookmarkStart w:id="436" w:name="_Toc88650564"/>
      <w:r w:rsidRPr="00C37D2B">
        <w:t>9.1.4.6</w:t>
      </w:r>
      <w:r w:rsidRPr="00C37D2B">
        <w:tab/>
        <w:t>SGNB MODIFICATION REQUEST ACKNOWLEDGE</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1CB194B4" w14:textId="77777777" w:rsidR="00455D46" w:rsidRPr="00C37D2B" w:rsidRDefault="00455D46" w:rsidP="00455D46">
      <w:r w:rsidRPr="00C37D2B">
        <w:t>This message is sent by the en-gNB to confirm the MeNB’s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ifMCGpresent</w:t>
            </w:r>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ifMCGpresent</w:t>
            </w:r>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ifMCGandSCGpresent_GBRpresent</w:t>
            </w:r>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437" w:name="OLE_LINK38"/>
            <w:r w:rsidRPr="00C37D2B">
              <w:rPr>
                <w:rFonts w:cs="Arial"/>
                <w:lang w:eastAsia="zh-CN"/>
              </w:rPr>
              <w:t>C-ifMCGandSCGpresent</w:t>
            </w:r>
            <w:bookmarkEnd w:id="437"/>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438" w:author="Huawei" w:date="2021-12-20T17:01:00Z"/>
        </w:trPr>
        <w:tc>
          <w:tcPr>
            <w:tcW w:w="2578" w:type="dxa"/>
            <w:tcBorders>
              <w:top w:val="single" w:sz="4" w:space="0" w:color="auto"/>
              <w:left w:val="single" w:sz="4" w:space="0" w:color="auto"/>
              <w:bottom w:val="single" w:sz="4" w:space="0" w:color="auto"/>
              <w:right w:val="single" w:sz="4" w:space="0" w:color="auto"/>
            </w:tcBorders>
          </w:tcPr>
          <w:p w14:paraId="67D9C9DE" w14:textId="380A765C" w:rsidR="00DF5D2C" w:rsidRPr="00C37D2B" w:rsidRDefault="00DF5D2C" w:rsidP="00DF5D2C">
            <w:pPr>
              <w:pStyle w:val="TALLeft1cm"/>
              <w:rPr>
                <w:ins w:id="439" w:author="Huawei" w:date="2021-12-20T17:01:00Z"/>
                <w:rFonts w:cs="Arial"/>
                <w:lang w:val="en-GB" w:eastAsia="ja-JP"/>
              </w:rPr>
            </w:pPr>
            <w:ins w:id="440" w:author="Huawei" w:date="2021-12-20T17:01:00Z">
              <w:r w:rsidRPr="00C37D2B">
                <w:rPr>
                  <w:lang w:eastAsia="ja-JP"/>
                </w:rPr>
                <w:t>&gt;&gt;&gt;&gt;</w:t>
              </w:r>
              <w:r>
                <w:t>User Plane Integrity Protection Result</w:t>
              </w:r>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441" w:author="Huawei" w:date="2021-12-20T17:01:00Z"/>
                <w:rFonts w:cs="Arial"/>
                <w:lang w:eastAsia="zh-CN"/>
              </w:rPr>
            </w:pPr>
            <w:ins w:id="442" w:author="Huawei" w:date="2021-12-20T17:01:00Z">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443" w:author="Huawei" w:date="2021-12-20T17:01:00Z"/>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444" w:author="Huawei" w:date="2021-12-20T17:01:00Z"/>
                <w:rFonts w:cs="Arial"/>
                <w:lang w:eastAsia="ja-JP"/>
              </w:rPr>
            </w:pPr>
            <w:ins w:id="445" w:author="Huawei" w:date="2022-01-07T14:37:00Z">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446" w:author="Huawei" w:date="2021-12-20T17:01: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447" w:author="Huawei" w:date="2021-12-20T17:01:00Z"/>
                <w:lang w:eastAsia="zh-CN"/>
              </w:rPr>
            </w:pPr>
            <w:ins w:id="448" w:author="Huawei" w:date="2021-12-20T17:01:00Z">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1C040B92" w:rsidR="00DF5D2C" w:rsidRPr="00C37D2B" w:rsidRDefault="00D03C6F" w:rsidP="00DF5D2C">
            <w:pPr>
              <w:pStyle w:val="TAC"/>
              <w:rPr>
                <w:ins w:id="449" w:author="Huawei" w:date="2021-12-20T17:01:00Z"/>
                <w:lang w:eastAsia="zh-CN"/>
              </w:rPr>
            </w:pPr>
            <w:ins w:id="450" w:author="Huawei" w:date="2021-12-20T17:01:00Z">
              <w:r>
                <w:rPr>
                  <w:lang w:eastAsia="zh-CN"/>
                </w:rPr>
                <w:t>I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SimSun" w:cs="Arial"/>
                <w:lang w:eastAsia="zh-CN"/>
              </w:rPr>
            </w:pPr>
            <w:r w:rsidRPr="00C37D2B">
              <w:rPr>
                <w:rFonts w:eastAsia="SimSun"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r w:rsidRPr="00C37D2B">
              <w:rPr>
                <w:rFonts w:cs="Arial"/>
                <w:lang w:eastAsia="zh-CN"/>
              </w:rPr>
              <w:t>ifMCGandSCGpresent</w:t>
            </w:r>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r w:rsidRPr="00C37D2B">
              <w:rPr>
                <w:rFonts w:cs="Arial"/>
                <w:lang w:eastAsia="zh-CN"/>
              </w:rPr>
              <w:t>ifMCGpresent</w:t>
            </w:r>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ifMCGandSCGpresent_GBRpresent</w:t>
            </w:r>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Heading3"/>
      </w:pPr>
      <w:bookmarkStart w:id="451" w:name="_Toc20954469"/>
      <w:bookmarkStart w:id="452" w:name="_Toc29902473"/>
      <w:bookmarkStart w:id="453" w:name="_Toc29906477"/>
      <w:bookmarkStart w:id="454" w:name="_Toc36550467"/>
      <w:bookmarkStart w:id="455" w:name="_Toc45104224"/>
      <w:bookmarkStart w:id="456" w:name="_Toc45227720"/>
      <w:bookmarkStart w:id="457" w:name="_Toc45891534"/>
      <w:bookmarkStart w:id="458" w:name="_Toc51764178"/>
      <w:bookmarkStart w:id="459" w:name="_Toc56528179"/>
      <w:bookmarkStart w:id="460" w:name="_Toc64382146"/>
      <w:bookmarkStart w:id="461" w:name="_Toc66283721"/>
      <w:bookmarkStart w:id="462" w:name="_Toc67911097"/>
      <w:bookmarkStart w:id="463" w:name="_Toc73979875"/>
      <w:bookmarkStart w:id="464" w:name="_Toc88650599"/>
      <w:r w:rsidRPr="00C37D2B">
        <w:t>9.2.6</w:t>
      </w:r>
      <w:r w:rsidRPr="00C37D2B">
        <w:tab/>
        <w:t>Cause</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465" w:author="Huawei" w:date="2021-12-22T20:04:00Z">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Misc</w:t>
            </w:r>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SimSun"/>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SimSun"/>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SimSun"/>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SimSun"/>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SimSun"/>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SimSun"/>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Encryption And/Or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r w:rsidRPr="00C37D2B">
              <w:rPr>
                <w:bCs/>
                <w:lang w:eastAsia="ja-JP"/>
              </w:rPr>
              <w:t>ReportCharacteristicsEmpty</w:t>
            </w:r>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r w:rsidRPr="00C37D2B">
              <w:rPr>
                <w:bCs/>
                <w:lang w:eastAsia="ja-JP"/>
              </w:rPr>
              <w:t>No</w:t>
            </w:r>
            <w:r w:rsidRPr="00C37D2B">
              <w:rPr>
                <w:lang w:eastAsia="ja-JP"/>
              </w:rPr>
              <w:t>ReportPeriodicity</w:t>
            </w:r>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r w:rsidRPr="00C37D2B">
              <w:rPr>
                <w:lang w:eastAsia="ja-JP"/>
              </w:rPr>
              <w:t>ExistingMeasurementID</w:t>
            </w:r>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SimSun"/>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SimSun"/>
                <w:lang w:eastAsia="zh-CN"/>
              </w:rPr>
            </w:pPr>
            <w:r w:rsidRPr="00C37D2B">
              <w:rPr>
                <w:rFonts w:eastAsia="SimSun"/>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466" w:name="_Hlk50739537"/>
            <w:r w:rsidRPr="009E1D0A">
              <w:rPr>
                <w:rFonts w:eastAsia="Malgun Gothic"/>
              </w:rPr>
              <w:t>CHO-CPC resources to be changed</w:t>
            </w:r>
            <w:bookmarkEnd w:id="466"/>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Malgun Gothic"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Malgun Gothic"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467" w:author="Huawei" w:date="2021-12-22T20:04:00Z"/>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468" w:author="Huawei" w:date="2021-12-22T20:04:00Z"/>
                <w:rFonts w:cs="Arial"/>
                <w:lang w:eastAsia="ja-JP"/>
              </w:rPr>
            </w:pPr>
            <w:ins w:id="469" w:author="Huawei" w:date="2021-12-22T20:04:00Z">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71A29903" w:rsidR="0034536D" w:rsidRPr="00C37D2B" w:rsidRDefault="00D217AC" w:rsidP="00E91EB3">
            <w:pPr>
              <w:pStyle w:val="TAL"/>
              <w:rPr>
                <w:ins w:id="470" w:author="Huawei" w:date="2021-12-22T20:04:00Z"/>
                <w:lang w:eastAsia="ja-JP"/>
              </w:rPr>
            </w:pPr>
            <w:ins w:id="471" w:author="Huawei" w:date="2021-12-22T20:04:00Z">
              <w:r w:rsidRPr="004404DD">
                <w:rPr>
                  <w:rFonts w:cs="Arial"/>
                  <w:lang w:eastAsia="ja-JP"/>
                </w:rPr>
                <w:t>The</w:t>
              </w:r>
              <w:r w:rsidR="00E91EB3">
                <w:rPr>
                  <w:rFonts w:cs="Arial"/>
                  <w:lang w:eastAsia="ja-JP"/>
                </w:rPr>
                <w:t xml:space="preserve"> E-RAB</w:t>
              </w:r>
              <w:r w:rsidRPr="004404DD">
                <w:rPr>
                  <w:rFonts w:cs="Arial"/>
                  <w:lang w:eastAsia="ja-JP"/>
                </w:rPr>
                <w:t xml:space="preserve"> cannot be accepted according to the required user plane integrity protection policy.</w:t>
              </w:r>
            </w:ins>
          </w:p>
        </w:tc>
      </w:tr>
    </w:tbl>
    <w:p w14:paraId="7C52DD58" w14:textId="77777777" w:rsidR="00F16D3A" w:rsidRPr="00C37D2B" w:rsidRDefault="00F16D3A" w:rsidP="00F16D3A"/>
    <w:p w14:paraId="198F9630" w14:textId="77777777" w:rsidR="00F16D3A" w:rsidRPr="00F16D3A" w:rsidRDefault="00F16D3A" w:rsidP="0005665E">
      <w:pPr>
        <w:rPr>
          <w:kern w:val="28"/>
        </w:rPr>
      </w:pPr>
    </w:p>
    <w:p w14:paraId="1F35D22F" w14:textId="77777777" w:rsidR="00F16D3A" w:rsidRDefault="00F16D3A" w:rsidP="0005665E">
      <w:pPr>
        <w:rPr>
          <w:kern w:val="28"/>
        </w:rPr>
      </w:pPr>
    </w:p>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472" w:name="_Toc20954570"/>
      <w:bookmarkStart w:id="473" w:name="_Toc29902575"/>
      <w:bookmarkStart w:id="474" w:name="_Toc29906579"/>
      <w:bookmarkStart w:id="475" w:name="_Toc36550569"/>
      <w:bookmarkStart w:id="476" w:name="_Toc45104326"/>
      <w:bookmarkStart w:id="477" w:name="_Toc45227822"/>
      <w:bookmarkStart w:id="478" w:name="_Toc45891636"/>
      <w:bookmarkStart w:id="479" w:name="_Toc51764280"/>
      <w:bookmarkStart w:id="480" w:name="_Toc56528281"/>
      <w:bookmarkStart w:id="481" w:name="_Toc64382248"/>
      <w:bookmarkStart w:id="482" w:name="_Toc66283823"/>
      <w:bookmarkStart w:id="483" w:name="_Toc67911199"/>
      <w:bookmarkStart w:id="484" w:name="_Toc73979977"/>
      <w:bookmarkStart w:id="485" w:name="_Toc88650701"/>
      <w:bookmarkStart w:id="486" w:name="_Toc20954492"/>
      <w:bookmarkStart w:id="487" w:name="_Toc29902497"/>
      <w:bookmarkStart w:id="488" w:name="_Toc29906501"/>
      <w:bookmarkStart w:id="489" w:name="_Toc36550491"/>
      <w:bookmarkStart w:id="490" w:name="_Toc45104248"/>
      <w:bookmarkStart w:id="491" w:name="_Toc45227744"/>
      <w:bookmarkStart w:id="492" w:name="_Toc45891558"/>
      <w:bookmarkStart w:id="493" w:name="_Toc51764202"/>
      <w:bookmarkStart w:id="494" w:name="_Toc56528203"/>
      <w:bookmarkStart w:id="495" w:name="_Toc64382170"/>
      <w:bookmarkStart w:id="496" w:name="_Toc66283745"/>
      <w:bookmarkStart w:id="497" w:name="_Toc67911121"/>
      <w:bookmarkStart w:id="498" w:name="_Toc73979899"/>
      <w:bookmarkStart w:id="499" w:name="_Toc81228405"/>
      <w:r>
        <w:rPr>
          <w:b/>
          <w:color w:val="0070C0"/>
        </w:rPr>
        <w:t>&lt;Unchanged Text Omitted&gt;</w:t>
      </w:r>
    </w:p>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14:paraId="351E3EE9" w14:textId="77777777" w:rsidR="007468FA" w:rsidRDefault="007468FA" w:rsidP="007468FA">
      <w:pPr>
        <w:rPr>
          <w:ins w:id="500" w:author="Huawei" w:date="2022-01-07T12:09:00Z"/>
          <w:b/>
          <w:color w:val="0070C0"/>
        </w:rPr>
      </w:pPr>
    </w:p>
    <w:p w14:paraId="64603E7E" w14:textId="69DF5A17" w:rsidR="007468FA" w:rsidRDefault="007468FA" w:rsidP="007468FA">
      <w:pPr>
        <w:pStyle w:val="Heading3"/>
        <w:rPr>
          <w:ins w:id="501" w:author="Huawei" w:date="2022-01-07T12:09:00Z"/>
        </w:rPr>
      </w:pPr>
      <w:ins w:id="502" w:author="Huawei" w:date="2022-01-07T12:09:00Z">
        <w:r w:rsidRPr="00C37D2B">
          <w:t>9.</w:t>
        </w:r>
        <w:proofErr w:type="gramStart"/>
        <w:r w:rsidRPr="00C37D2B">
          <w:t>2.</w:t>
        </w:r>
      </w:ins>
      <w:ins w:id="503" w:author="Huawei" w:date="2022-01-07T14:37:00Z">
        <w:r w:rsidR="000760A2">
          <w:t>aa</w:t>
        </w:r>
      </w:ins>
      <w:proofErr w:type="gramEnd"/>
      <w:ins w:id="504" w:author="Huawei" w:date="2022-01-07T12:09:00Z">
        <w:r w:rsidRPr="00C37D2B">
          <w:tab/>
        </w:r>
        <w:r>
          <w:t>UE Integrity Protection Capability</w:t>
        </w:r>
      </w:ins>
      <w:ins w:id="505" w:author="Huawei" w:date="2022-01-07T14:53:00Z">
        <w:r w:rsidR="0086793C">
          <w:t xml:space="preserve"> Indication</w:t>
        </w:r>
      </w:ins>
    </w:p>
    <w:p w14:paraId="5B4A5D69" w14:textId="77777777" w:rsidR="007468FA" w:rsidRDefault="007468FA" w:rsidP="007468FA">
      <w:pPr>
        <w:rPr>
          <w:ins w:id="506" w:author="Huawei" w:date="2022-01-07T12:09:00Z"/>
          <w:lang w:eastAsia="zh-CN"/>
        </w:rPr>
      </w:pPr>
      <w:ins w:id="507" w:author="Huawei" w:date="2022-01-07T12:09:00Z">
        <w:r>
          <w:rPr>
            <w:rFonts w:hint="eastAsia"/>
            <w:lang w:eastAsia="zh-CN"/>
          </w:rPr>
          <w:t>T</w:t>
        </w:r>
        <w:r>
          <w:rPr>
            <w:lang w:eastAsia="zh-CN"/>
          </w:rPr>
          <w:t>he IE defines UE capability to support user plane integrity protection with EPS based on EIA7.</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275"/>
        <w:gridCol w:w="1305"/>
        <w:gridCol w:w="1530"/>
        <w:gridCol w:w="3690"/>
      </w:tblGrid>
      <w:tr w:rsidR="007468FA" w:rsidRPr="00C37D2B" w14:paraId="7D0679E1" w14:textId="77777777" w:rsidTr="00076395">
        <w:trPr>
          <w:ins w:id="508" w:author="Huawei" w:date="2022-01-07T12:09:00Z"/>
        </w:trPr>
        <w:tc>
          <w:tcPr>
            <w:tcW w:w="1728" w:type="dxa"/>
          </w:tcPr>
          <w:p w14:paraId="4EEE65BA" w14:textId="77777777" w:rsidR="007468FA" w:rsidRPr="00C37D2B" w:rsidRDefault="007468FA" w:rsidP="00076395">
            <w:pPr>
              <w:pStyle w:val="TAH"/>
              <w:rPr>
                <w:ins w:id="509" w:author="Huawei" w:date="2022-01-07T12:09:00Z"/>
                <w:rFonts w:cs="Geneva"/>
                <w:lang w:eastAsia="ja-JP"/>
              </w:rPr>
            </w:pPr>
            <w:ins w:id="510" w:author="Huawei" w:date="2022-01-07T12:09:00Z">
              <w:r w:rsidRPr="00C37D2B">
                <w:rPr>
                  <w:rFonts w:cs="Geneva"/>
                  <w:lang w:eastAsia="ja-JP"/>
                </w:rPr>
                <w:t>IE/Group Name</w:t>
              </w:r>
            </w:ins>
          </w:p>
        </w:tc>
        <w:tc>
          <w:tcPr>
            <w:tcW w:w="1275" w:type="dxa"/>
          </w:tcPr>
          <w:p w14:paraId="2AC16F95" w14:textId="77777777" w:rsidR="007468FA" w:rsidRPr="00C37D2B" w:rsidRDefault="007468FA" w:rsidP="00076395">
            <w:pPr>
              <w:pStyle w:val="TAH"/>
              <w:rPr>
                <w:ins w:id="511" w:author="Huawei" w:date="2022-01-07T12:09:00Z"/>
                <w:rFonts w:cs="Geneva"/>
                <w:lang w:eastAsia="ja-JP"/>
              </w:rPr>
            </w:pPr>
            <w:ins w:id="512" w:author="Huawei" w:date="2022-01-07T12:09:00Z">
              <w:r w:rsidRPr="00C37D2B">
                <w:rPr>
                  <w:rFonts w:cs="Geneva"/>
                  <w:lang w:eastAsia="ja-JP"/>
                </w:rPr>
                <w:t>Presence</w:t>
              </w:r>
            </w:ins>
          </w:p>
        </w:tc>
        <w:tc>
          <w:tcPr>
            <w:tcW w:w="1305" w:type="dxa"/>
          </w:tcPr>
          <w:p w14:paraId="59E266E4" w14:textId="77777777" w:rsidR="007468FA" w:rsidRPr="00C37D2B" w:rsidRDefault="007468FA" w:rsidP="00076395">
            <w:pPr>
              <w:pStyle w:val="TAH"/>
              <w:rPr>
                <w:ins w:id="513" w:author="Huawei" w:date="2022-01-07T12:09:00Z"/>
                <w:rFonts w:cs="Geneva"/>
                <w:lang w:eastAsia="ja-JP"/>
              </w:rPr>
            </w:pPr>
            <w:ins w:id="514" w:author="Huawei" w:date="2022-01-07T12:09:00Z">
              <w:r w:rsidRPr="00C37D2B">
                <w:rPr>
                  <w:rFonts w:cs="Geneva"/>
                  <w:lang w:eastAsia="ja-JP"/>
                </w:rPr>
                <w:t>Range</w:t>
              </w:r>
            </w:ins>
          </w:p>
        </w:tc>
        <w:tc>
          <w:tcPr>
            <w:tcW w:w="1530" w:type="dxa"/>
          </w:tcPr>
          <w:p w14:paraId="5D9228C5" w14:textId="77777777" w:rsidR="007468FA" w:rsidRPr="00C37D2B" w:rsidRDefault="007468FA" w:rsidP="00076395">
            <w:pPr>
              <w:pStyle w:val="TAH"/>
              <w:rPr>
                <w:ins w:id="515" w:author="Huawei" w:date="2022-01-07T12:09:00Z"/>
                <w:rFonts w:cs="Geneva"/>
                <w:lang w:eastAsia="ja-JP"/>
              </w:rPr>
            </w:pPr>
            <w:ins w:id="516" w:author="Huawei" w:date="2022-01-07T12:09:00Z">
              <w:r w:rsidRPr="00C37D2B">
                <w:rPr>
                  <w:rFonts w:cs="Geneva"/>
                  <w:lang w:eastAsia="ja-JP"/>
                </w:rPr>
                <w:t>IE type and reference</w:t>
              </w:r>
            </w:ins>
          </w:p>
        </w:tc>
        <w:tc>
          <w:tcPr>
            <w:tcW w:w="3690" w:type="dxa"/>
          </w:tcPr>
          <w:p w14:paraId="4B32F5A4" w14:textId="77777777" w:rsidR="007468FA" w:rsidRPr="00C37D2B" w:rsidRDefault="007468FA" w:rsidP="00076395">
            <w:pPr>
              <w:pStyle w:val="TAH"/>
              <w:rPr>
                <w:ins w:id="517" w:author="Huawei" w:date="2022-01-07T12:09:00Z"/>
                <w:rFonts w:cs="Geneva"/>
                <w:lang w:eastAsia="ja-JP"/>
              </w:rPr>
            </w:pPr>
            <w:ins w:id="518" w:author="Huawei" w:date="2022-01-07T12:09:00Z">
              <w:r w:rsidRPr="00C37D2B">
                <w:rPr>
                  <w:rFonts w:cs="Geneva"/>
                  <w:lang w:eastAsia="ja-JP"/>
                </w:rPr>
                <w:t>Semantics description</w:t>
              </w:r>
            </w:ins>
          </w:p>
        </w:tc>
      </w:tr>
      <w:tr w:rsidR="007468FA" w:rsidRPr="00C37D2B" w14:paraId="5615BFE6" w14:textId="77777777" w:rsidTr="00076395">
        <w:trPr>
          <w:trHeight w:val="704"/>
          <w:ins w:id="519" w:author="Huawei" w:date="2022-01-07T12:09:00Z"/>
        </w:trPr>
        <w:tc>
          <w:tcPr>
            <w:tcW w:w="1728" w:type="dxa"/>
          </w:tcPr>
          <w:p w14:paraId="7C7E9CC1" w14:textId="4786DA8E" w:rsidR="007468FA" w:rsidRPr="00C37D2B" w:rsidRDefault="007468FA" w:rsidP="0086793C">
            <w:pPr>
              <w:pStyle w:val="TAL"/>
              <w:rPr>
                <w:ins w:id="520" w:author="Huawei" w:date="2022-01-07T12:09:00Z"/>
                <w:lang w:eastAsia="ja-JP"/>
              </w:rPr>
            </w:pPr>
            <w:ins w:id="521" w:author="Huawei" w:date="2022-01-07T12:09:00Z">
              <w:r w:rsidRPr="008D4D66">
                <w:rPr>
                  <w:lang w:eastAsia="ja-JP"/>
                </w:rPr>
                <w:t>UE Integrity Protection Capability</w:t>
              </w:r>
            </w:ins>
            <w:ins w:id="522" w:author="Huawei" w:date="2022-01-07T14:53:00Z">
              <w:r w:rsidR="0086793C">
                <w:rPr>
                  <w:lang w:eastAsia="ja-JP"/>
                </w:rPr>
                <w:t xml:space="preserve"> Indication</w:t>
              </w:r>
            </w:ins>
          </w:p>
        </w:tc>
        <w:tc>
          <w:tcPr>
            <w:tcW w:w="1275" w:type="dxa"/>
          </w:tcPr>
          <w:p w14:paraId="2050873C" w14:textId="77777777" w:rsidR="007468FA" w:rsidRPr="00C37D2B" w:rsidRDefault="007468FA" w:rsidP="00076395">
            <w:pPr>
              <w:pStyle w:val="TAL"/>
              <w:rPr>
                <w:ins w:id="523" w:author="Huawei" w:date="2022-01-07T12:09:00Z"/>
                <w:lang w:eastAsia="ja-JP"/>
              </w:rPr>
            </w:pPr>
            <w:ins w:id="524" w:author="Huawei" w:date="2022-01-07T12:09:00Z">
              <w:r w:rsidRPr="00C37D2B">
                <w:rPr>
                  <w:lang w:eastAsia="ja-JP"/>
                </w:rPr>
                <w:t>M</w:t>
              </w:r>
            </w:ins>
          </w:p>
        </w:tc>
        <w:tc>
          <w:tcPr>
            <w:tcW w:w="1305" w:type="dxa"/>
          </w:tcPr>
          <w:p w14:paraId="4C60CAA9" w14:textId="77777777" w:rsidR="007468FA" w:rsidRPr="00C37D2B" w:rsidRDefault="007468FA" w:rsidP="00076395">
            <w:pPr>
              <w:pStyle w:val="TAL"/>
              <w:rPr>
                <w:ins w:id="525" w:author="Huawei" w:date="2022-01-07T12:09:00Z"/>
                <w:lang w:eastAsia="ja-JP"/>
              </w:rPr>
            </w:pPr>
          </w:p>
        </w:tc>
        <w:tc>
          <w:tcPr>
            <w:tcW w:w="1530" w:type="dxa"/>
          </w:tcPr>
          <w:p w14:paraId="384B8246" w14:textId="77777777" w:rsidR="007468FA" w:rsidRPr="00C37D2B" w:rsidRDefault="007468FA" w:rsidP="00076395">
            <w:pPr>
              <w:pStyle w:val="TAL"/>
              <w:rPr>
                <w:ins w:id="526" w:author="Huawei" w:date="2022-01-07T12:09:00Z"/>
                <w:lang w:eastAsia="ja-JP"/>
              </w:rPr>
            </w:pPr>
            <w:ins w:id="527" w:author="Huawei" w:date="2022-01-07T12:09:00Z">
              <w:r>
                <w:rPr>
                  <w:szCs w:val="18"/>
                  <w:lang w:eastAsia="zh-CN"/>
                </w:rPr>
                <w:t>ENUMERATED (supported, …)</w:t>
              </w:r>
            </w:ins>
          </w:p>
        </w:tc>
        <w:tc>
          <w:tcPr>
            <w:tcW w:w="3690" w:type="dxa"/>
          </w:tcPr>
          <w:p w14:paraId="43D178D8" w14:textId="74F2D130" w:rsidR="007468FA" w:rsidRPr="00C37D2B" w:rsidRDefault="00025F39" w:rsidP="00664AAF">
            <w:pPr>
              <w:pStyle w:val="TAL"/>
              <w:rPr>
                <w:ins w:id="528" w:author="Huawei" w:date="2022-01-07T12:09:00Z"/>
                <w:lang w:eastAsia="zh-CN"/>
              </w:rPr>
            </w:pPr>
            <w:ins w:id="529" w:author="Huawei" w:date="2022-01-07T12:09:00Z">
              <w:r>
                <w:rPr>
                  <w:lang w:eastAsia="zh-CN"/>
                </w:rPr>
                <w:t>Indicate</w:t>
              </w:r>
            </w:ins>
            <w:ins w:id="530" w:author="Huawei" w:date="2022-01-07T12:10:00Z">
              <w:r w:rsidR="0082199E">
                <w:rPr>
                  <w:lang w:eastAsia="zh-CN"/>
                </w:rPr>
                <w:t>s</w:t>
              </w:r>
            </w:ins>
            <w:ins w:id="531" w:author="Huawei" w:date="2022-01-07T12:09:00Z">
              <w:r>
                <w:rPr>
                  <w:lang w:eastAsia="zh-CN"/>
                </w:rPr>
                <w:t xml:space="preserve"> </w:t>
              </w:r>
            </w:ins>
            <w:ins w:id="532" w:author="Huawei" w:date="2022-01-07T12:10:00Z">
              <w:r w:rsidR="0082199E">
                <w:rPr>
                  <w:lang w:eastAsia="zh-CN"/>
                </w:rPr>
                <w:t xml:space="preserve">that </w:t>
              </w:r>
            </w:ins>
            <w:ins w:id="533" w:author="Huawei" w:date="2022-01-07T12:09:00Z">
              <w:r>
                <w:rPr>
                  <w:lang w:eastAsia="zh-CN"/>
                </w:rPr>
                <w:t xml:space="preserve">the </w:t>
              </w:r>
            </w:ins>
            <w:ins w:id="534" w:author="Huawei" w:date="2022-01-07T12:10:00Z">
              <w:r w:rsidR="00664AAF">
                <w:rPr>
                  <w:lang w:eastAsia="zh-CN"/>
                </w:rPr>
                <w:t>UE supports user</w:t>
              </w:r>
            </w:ins>
            <w:ins w:id="535" w:author="Huawei" w:date="2022-01-07T12:09:00Z">
              <w:r>
                <w:rPr>
                  <w:lang w:eastAsia="zh-CN"/>
                </w:rPr>
                <w:t xml:space="preserve"> plane integrity protection </w:t>
              </w:r>
              <w:r w:rsidR="0027503D">
                <w:rPr>
                  <w:lang w:eastAsia="zh-CN"/>
                </w:rPr>
                <w:t xml:space="preserve">capability </w:t>
              </w:r>
              <w:r w:rsidR="007468FA">
                <w:rPr>
                  <w:lang w:eastAsia="zh-CN"/>
                </w:rPr>
                <w:t>according to EIA7</w:t>
              </w:r>
            </w:ins>
            <w:ins w:id="536" w:author="Huawei" w:date="2022-01-07T12:10:00Z">
              <w:r w:rsidR="002D315F">
                <w:rPr>
                  <w:lang w:eastAsia="zh-CN"/>
                </w:rPr>
                <w:t xml:space="preserve"> bit</w:t>
              </w:r>
            </w:ins>
            <w:ins w:id="537" w:author="Huawei" w:date="2022-01-07T12:09:00Z">
              <w:r w:rsidR="007468FA">
                <w:rPr>
                  <w:lang w:eastAsia="zh-CN"/>
                </w:rPr>
                <w:t xml:space="preserve"> in EPS security capability.</w:t>
              </w:r>
            </w:ins>
          </w:p>
        </w:tc>
      </w:tr>
    </w:tbl>
    <w:p w14:paraId="1B6FB4B2" w14:textId="77777777" w:rsidR="007468FA" w:rsidRPr="00664AAF" w:rsidRDefault="007468FA" w:rsidP="007468FA">
      <w:pPr>
        <w:rPr>
          <w:ins w:id="538" w:author="Huawei" w:date="2022-01-07T12:09:00Z"/>
          <w:lang w:eastAsia="zh-CN"/>
        </w:rPr>
      </w:pPr>
    </w:p>
    <w:p w14:paraId="68EEC76A" w14:textId="77777777" w:rsidR="00FD1538" w:rsidRPr="007468FA" w:rsidRDefault="00FD1538" w:rsidP="00FD1538">
      <w:pPr>
        <w:rPr>
          <w:noProof/>
        </w:rPr>
      </w:pPr>
    </w:p>
    <w:p w14:paraId="04C4953C" w14:textId="77777777" w:rsidR="0010602E" w:rsidRDefault="0010602E" w:rsidP="0010602E">
      <w:pPr>
        <w:rPr>
          <w:b/>
          <w:color w:val="0070C0"/>
        </w:rPr>
      </w:pPr>
      <w:r>
        <w:rPr>
          <w:b/>
          <w:color w:val="0070C0"/>
        </w:rPr>
        <w:t>&lt;Unchanged Text Omitted&gt;</w:t>
      </w:r>
    </w:p>
    <w:p w14:paraId="5E73149B" w14:textId="77777777" w:rsidR="002A0DE9" w:rsidRDefault="002A0DE9" w:rsidP="00FD1538">
      <w:pPr>
        <w:rPr>
          <w:noProof/>
        </w:rPr>
      </w:pPr>
    </w:p>
    <w:p w14:paraId="0B3542BF" w14:textId="77777777" w:rsidR="002A0DE9" w:rsidRPr="00C37D2B" w:rsidRDefault="002A0DE9" w:rsidP="00FD1538">
      <w:pPr>
        <w:rPr>
          <w:noProof/>
        </w:rPr>
      </w:pPr>
    </w:p>
    <w:p w14:paraId="6D09D925" w14:textId="02538035" w:rsidR="001164CE" w:rsidRPr="00FD0425" w:rsidRDefault="001164CE" w:rsidP="001164CE">
      <w:pPr>
        <w:pStyle w:val="Heading4"/>
        <w:rPr>
          <w:ins w:id="539" w:author="Huawei" w:date="2021-10-09T20:06:00Z"/>
        </w:rPr>
      </w:pPr>
      <w:bookmarkStart w:id="540" w:name="_Toc20955361"/>
      <w:bookmarkStart w:id="541" w:name="_Toc29991564"/>
      <w:bookmarkStart w:id="542" w:name="_Toc36555965"/>
      <w:bookmarkStart w:id="543" w:name="_Toc44497710"/>
      <w:bookmarkStart w:id="544" w:name="_Toc45108097"/>
      <w:bookmarkStart w:id="545" w:name="_Toc45901717"/>
      <w:bookmarkStart w:id="546" w:name="_Toc51850798"/>
      <w:bookmarkStart w:id="547" w:name="_Toc56693802"/>
      <w:bookmarkStart w:id="548" w:name="_Toc64447346"/>
      <w:bookmarkStart w:id="549" w:name="_Toc66286840"/>
      <w:bookmarkStart w:id="550" w:name="_Toc74151535"/>
      <w:bookmarkStart w:id="551" w:name="_Toc81322143"/>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ins w:id="552" w:author="Huawei" w:date="2021-10-09T20:06:00Z">
        <w:r w:rsidRPr="00FD0425">
          <w:t>9.2.</w:t>
        </w:r>
      </w:ins>
      <w:ins w:id="553" w:author="Huawei" w:date="2021-10-09T20:07:00Z">
        <w:r w:rsidR="00CA7740">
          <w:t>x1</w:t>
        </w:r>
      </w:ins>
      <w:ins w:id="554" w:author="Huawei" w:date="2021-10-09T20:06:00Z">
        <w:r w:rsidRPr="00FD0425">
          <w:tab/>
        </w:r>
      </w:ins>
      <w:bookmarkEnd w:id="540"/>
      <w:bookmarkEnd w:id="541"/>
      <w:bookmarkEnd w:id="542"/>
      <w:bookmarkEnd w:id="543"/>
      <w:bookmarkEnd w:id="544"/>
      <w:bookmarkEnd w:id="545"/>
      <w:bookmarkEnd w:id="546"/>
      <w:bookmarkEnd w:id="547"/>
      <w:bookmarkEnd w:id="548"/>
      <w:bookmarkEnd w:id="549"/>
      <w:bookmarkEnd w:id="550"/>
      <w:bookmarkEnd w:id="551"/>
      <w:ins w:id="555" w:author="Huawei" w:date="2021-12-20T16:07:00Z">
        <w:r w:rsidR="006C1C1D">
          <w:t>User Plane Integrity Protection Policy</w:t>
        </w:r>
      </w:ins>
    </w:p>
    <w:p w14:paraId="2DDC491E" w14:textId="7CDAA33E" w:rsidR="001164CE" w:rsidRPr="00FD0425" w:rsidRDefault="001164CE" w:rsidP="001164CE">
      <w:pPr>
        <w:rPr>
          <w:ins w:id="556" w:author="Huawei" w:date="2021-10-09T20:06:00Z"/>
        </w:rPr>
      </w:pPr>
      <w:ins w:id="557" w:author="Huawei" w:date="2021-10-09T20:06:00Z">
        <w:r w:rsidRPr="00FD0425">
          <w:rPr>
            <w:lang w:eastAsia="zh-CN"/>
          </w:rPr>
          <w:t xml:space="preserve">This IE contains the user plane integrity protection indication which indicates the requirements on UP integrity protection for the corresponding </w:t>
        </w:r>
      </w:ins>
      <w:ins w:id="558" w:author="Huawei" w:date="2021-10-09T20:08:00Z">
        <w:r w:rsidR="00E53FE8">
          <w:rPr>
            <w:lang w:eastAsia="zh-CN"/>
          </w:rPr>
          <w:t>E-RAB</w:t>
        </w:r>
      </w:ins>
      <w:ins w:id="559" w:author="Huawei" w:date="2021-10-09T20:06:00Z">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560" w:author="Huawei" w:date="2021-10-09T20:06:00Z"/>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561" w:author="Huawei" w:date="2021-10-09T20:06:00Z"/>
              </w:rPr>
            </w:pPr>
            <w:ins w:id="562" w:author="Huawei" w:date="2021-10-09T20:06:00Z">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563" w:author="Huawei" w:date="2021-10-09T20:06:00Z"/>
              </w:rPr>
            </w:pPr>
            <w:ins w:id="564" w:author="Huawei" w:date="2021-10-09T20:06:00Z">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565" w:author="Huawei" w:date="2021-10-09T20:06:00Z"/>
              </w:rPr>
            </w:pPr>
            <w:ins w:id="566" w:author="Huawei" w:date="2021-10-09T20:06:00Z">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567" w:author="Huawei" w:date="2021-10-09T20:06:00Z"/>
              </w:rPr>
            </w:pPr>
            <w:ins w:id="568" w:author="Huawei" w:date="2021-10-09T20:06:00Z">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569" w:author="Huawei" w:date="2021-10-09T20:06:00Z"/>
              </w:rPr>
            </w:pPr>
            <w:ins w:id="570" w:author="Huawei" w:date="2021-10-09T20:06:00Z">
              <w:r w:rsidRPr="00FD0425">
                <w:t>Semantics Description</w:t>
              </w:r>
            </w:ins>
          </w:p>
        </w:tc>
      </w:tr>
      <w:tr w:rsidR="001164CE" w:rsidRPr="00FD0425" w14:paraId="2BCD1BDF" w14:textId="77777777" w:rsidTr="000C26DF">
        <w:trPr>
          <w:ins w:id="571" w:author="Huawei" w:date="2021-10-09T20:06:00Z"/>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572" w:author="Huawei" w:date="2021-10-09T20:06:00Z"/>
              </w:rPr>
            </w:pPr>
            <w:ins w:id="573" w:author="Huawei" w:date="2021-10-09T20:06:00Z">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574" w:author="Huawei" w:date="2021-10-09T20:06:00Z"/>
                <w:lang w:eastAsia="ja-JP"/>
              </w:rPr>
            </w:pPr>
            <w:ins w:id="575" w:author="Huawei" w:date="2021-10-09T20:06:00Z">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576" w:author="Huawei" w:date="2021-10-09T20:06:00Z"/>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577" w:author="Huawei" w:date="2021-10-09T20:06:00Z"/>
                <w:lang w:eastAsia="ja-JP"/>
              </w:rPr>
            </w:pPr>
            <w:bookmarkStart w:id="578" w:name="OLE_LINK140"/>
            <w:bookmarkStart w:id="579" w:name="OLE_LINK141"/>
            <w:ins w:id="580" w:author="Huawei" w:date="2021-10-09T20:06:00Z">
              <w:r w:rsidRPr="00FD0425">
                <w:rPr>
                  <w:rFonts w:cs="Arial"/>
                  <w:lang w:eastAsia="ja-JP"/>
                </w:rPr>
                <w:t>ENUMERATED (required, preferred, not needed</w:t>
              </w:r>
              <w:r w:rsidRPr="00FD0425">
                <w:rPr>
                  <w:rFonts w:cs="Arial" w:hint="eastAsia"/>
                  <w:lang w:eastAsia="zh-CN"/>
                </w:rPr>
                <w:t>,</w:t>
              </w:r>
            </w:ins>
            <w:ins w:id="581" w:author="Huawei" w:date="2021-10-09T20:09:00Z">
              <w:r w:rsidR="00D83EA2">
                <w:rPr>
                  <w:rFonts w:cs="Arial"/>
                  <w:lang w:eastAsia="zh-CN"/>
                </w:rPr>
                <w:t xml:space="preserve"> </w:t>
              </w:r>
            </w:ins>
            <w:ins w:id="582" w:author="Huawei" w:date="2021-10-09T20:06:00Z">
              <w:r w:rsidRPr="00FD0425">
                <w:rPr>
                  <w:rFonts w:cs="Arial"/>
                  <w:lang w:eastAsia="zh-CN"/>
                </w:rPr>
                <w:t>…</w:t>
              </w:r>
              <w:r w:rsidRPr="00FD0425">
                <w:rPr>
                  <w:rFonts w:cs="Arial"/>
                  <w:lang w:eastAsia="ja-JP"/>
                </w:rPr>
                <w:t>)</w:t>
              </w:r>
            </w:ins>
          </w:p>
          <w:bookmarkEnd w:id="578"/>
          <w:bookmarkEnd w:id="579"/>
          <w:p w14:paraId="34A6EFDC" w14:textId="77777777" w:rsidR="001164CE" w:rsidRPr="00FD0425" w:rsidRDefault="001164CE" w:rsidP="000C26DF">
            <w:pPr>
              <w:pStyle w:val="TAL"/>
              <w:ind w:left="-8"/>
              <w:rPr>
                <w:ins w:id="583" w:author="Huawei" w:date="2021-10-09T20:06:00Z"/>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584" w:author="Huawei" w:date="2021-10-09T20:06:00Z"/>
                <w:lang w:eastAsia="ja-JP"/>
              </w:rPr>
            </w:pPr>
            <w:ins w:id="585" w:author="Huawei" w:date="2021-10-09T20:06:00Z">
              <w:r w:rsidRPr="00FD0425">
                <w:rPr>
                  <w:lang w:eastAsia="zh-CN"/>
                </w:rPr>
                <w:t xml:space="preserve">Indicates whether UP integrity protection shall apply, should apply, or shall not apply for the concerned </w:t>
              </w:r>
            </w:ins>
            <w:ins w:id="586" w:author="Huawei" w:date="2021-10-09T20:09:00Z">
              <w:r w:rsidR="00E53FE8">
                <w:rPr>
                  <w:lang w:eastAsia="zh-CN"/>
                </w:rPr>
                <w:t>E-RAB</w:t>
              </w:r>
            </w:ins>
            <w:ins w:id="587" w:author="Huawei" w:date="2021-10-09T20:06:00Z">
              <w:r w:rsidRPr="00FD0425">
                <w:rPr>
                  <w:lang w:eastAsia="zh-CN"/>
                </w:rPr>
                <w:t>.</w:t>
              </w:r>
            </w:ins>
          </w:p>
        </w:tc>
      </w:tr>
    </w:tbl>
    <w:p w14:paraId="3A25DA65" w14:textId="77777777" w:rsidR="001164CE" w:rsidRPr="00FD0425" w:rsidRDefault="001164CE" w:rsidP="001164CE">
      <w:pPr>
        <w:rPr>
          <w:ins w:id="588" w:author="Huawei" w:date="2021-10-09T20:06:00Z"/>
          <w:lang w:eastAsia="zh-CN"/>
        </w:rPr>
      </w:pPr>
    </w:p>
    <w:p w14:paraId="23576234" w14:textId="1F332B1A" w:rsidR="001164CE" w:rsidRPr="00FD0425" w:rsidRDefault="001164CE" w:rsidP="001164CE">
      <w:pPr>
        <w:pStyle w:val="Heading4"/>
        <w:rPr>
          <w:ins w:id="589" w:author="Huawei" w:date="2021-10-09T20:06:00Z"/>
        </w:rPr>
      </w:pPr>
      <w:bookmarkStart w:id="590" w:name="_Toc20955376"/>
      <w:bookmarkStart w:id="591" w:name="_Toc29991579"/>
      <w:bookmarkStart w:id="592" w:name="_Toc36555980"/>
      <w:bookmarkStart w:id="593" w:name="_Toc44497725"/>
      <w:bookmarkStart w:id="594" w:name="_Toc45108112"/>
      <w:bookmarkStart w:id="595" w:name="_Toc45901732"/>
      <w:bookmarkStart w:id="596" w:name="_Toc51850813"/>
      <w:bookmarkStart w:id="597" w:name="_Toc56693817"/>
      <w:bookmarkStart w:id="598" w:name="_Toc64447361"/>
      <w:bookmarkStart w:id="599" w:name="_Toc66286855"/>
      <w:bookmarkStart w:id="600" w:name="_Toc74151550"/>
      <w:bookmarkStart w:id="601" w:name="_Toc81322158"/>
      <w:ins w:id="602" w:author="Huawei" w:date="2021-10-09T20:06:00Z">
        <w:r w:rsidRPr="00FD0425">
          <w:t>9.2.</w:t>
        </w:r>
      </w:ins>
      <w:ins w:id="603" w:author="Huawei" w:date="2021-10-09T20:08:00Z">
        <w:r w:rsidR="00CA7740">
          <w:t>x2</w:t>
        </w:r>
      </w:ins>
      <w:ins w:id="604" w:author="Huawei" w:date="2021-10-09T20:06:00Z">
        <w:r w:rsidRPr="00FD0425">
          <w:tab/>
        </w:r>
      </w:ins>
      <w:bookmarkEnd w:id="590"/>
      <w:bookmarkEnd w:id="591"/>
      <w:bookmarkEnd w:id="592"/>
      <w:bookmarkEnd w:id="593"/>
      <w:bookmarkEnd w:id="594"/>
      <w:bookmarkEnd w:id="595"/>
      <w:bookmarkEnd w:id="596"/>
      <w:bookmarkEnd w:id="597"/>
      <w:bookmarkEnd w:id="598"/>
      <w:bookmarkEnd w:id="599"/>
      <w:bookmarkEnd w:id="600"/>
      <w:bookmarkEnd w:id="601"/>
      <w:ins w:id="605" w:author="Huawei" w:date="2021-12-20T16:08:00Z">
        <w:r w:rsidR="006C1C1D">
          <w:t>User Plane Integrity Protection Result</w:t>
        </w:r>
      </w:ins>
    </w:p>
    <w:p w14:paraId="6A5F3B5B" w14:textId="2AA9789C" w:rsidR="001164CE" w:rsidRPr="00FD0425" w:rsidRDefault="001164CE" w:rsidP="001164CE">
      <w:pPr>
        <w:rPr>
          <w:ins w:id="606" w:author="Huawei" w:date="2021-10-09T20:06:00Z"/>
          <w:lang w:eastAsia="zh-CN"/>
        </w:rPr>
      </w:pPr>
      <w:ins w:id="607" w:author="Huawei" w:date="2021-10-09T20:06:00Z">
        <w:r w:rsidRPr="00FD0425">
          <w:rPr>
            <w:rFonts w:hint="eastAsia"/>
            <w:lang w:eastAsia="zh-CN"/>
          </w:rPr>
          <w:t xml:space="preserve">This IE </w:t>
        </w:r>
        <w:r w:rsidRPr="00FD0425">
          <w:rPr>
            <w:lang w:eastAsia="zh-CN"/>
          </w:rPr>
          <w:t xml:space="preserve">indicates whether the security policy indicated as "preferred" in the </w:t>
        </w:r>
      </w:ins>
      <w:ins w:id="608" w:author="Huawei" w:date="2021-12-20T16:07:00Z">
        <w:r w:rsidR="006C1C1D">
          <w:rPr>
            <w:i/>
            <w:lang w:eastAsia="zh-CN"/>
          </w:rPr>
          <w:t>User Plane Integrity Protection Policy</w:t>
        </w:r>
      </w:ins>
      <w:ins w:id="609" w:author="Huawei" w:date="2021-10-09T20:06:00Z">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610" w:author="Huawei" w:date="2021-10-09T20:06:00Z"/>
        </w:trPr>
        <w:tc>
          <w:tcPr>
            <w:tcW w:w="2518" w:type="dxa"/>
          </w:tcPr>
          <w:p w14:paraId="6275036C" w14:textId="77777777" w:rsidR="001164CE" w:rsidRPr="00FD0425" w:rsidRDefault="001164CE" w:rsidP="000C26DF">
            <w:pPr>
              <w:pStyle w:val="TAH"/>
              <w:rPr>
                <w:ins w:id="611" w:author="Huawei" w:date="2021-10-09T20:06:00Z"/>
                <w:rFonts w:cs="Arial"/>
                <w:lang w:eastAsia="ja-JP"/>
              </w:rPr>
            </w:pPr>
            <w:ins w:id="612" w:author="Huawei" w:date="2021-10-09T20:06:00Z">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613" w:author="Huawei" w:date="2021-10-09T20:06:00Z"/>
                <w:rFonts w:cs="Arial"/>
                <w:lang w:eastAsia="ja-JP"/>
              </w:rPr>
            </w:pPr>
            <w:ins w:id="614" w:author="Huawei" w:date="2021-10-09T20:06:00Z">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615" w:author="Huawei" w:date="2021-10-09T20:06:00Z"/>
                <w:rFonts w:cs="Arial"/>
                <w:lang w:eastAsia="ja-JP"/>
              </w:rPr>
            </w:pPr>
            <w:ins w:id="616" w:author="Huawei" w:date="2021-10-09T20:06:00Z">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617" w:author="Huawei" w:date="2021-10-09T20:06:00Z"/>
                <w:rFonts w:cs="Arial"/>
                <w:lang w:eastAsia="ja-JP"/>
              </w:rPr>
            </w:pPr>
            <w:ins w:id="618" w:author="Huawei" w:date="2021-10-09T20:06:00Z">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619" w:author="Huawei" w:date="2021-10-09T20:06:00Z"/>
                <w:rFonts w:cs="Arial"/>
                <w:lang w:eastAsia="ja-JP"/>
              </w:rPr>
            </w:pPr>
            <w:ins w:id="620" w:author="Huawei" w:date="2021-10-09T20:06:00Z">
              <w:r w:rsidRPr="00FD0425">
                <w:rPr>
                  <w:rFonts w:cs="Arial"/>
                  <w:szCs w:val="18"/>
                  <w:lang w:eastAsia="ja-JP"/>
                </w:rPr>
                <w:t>Semantics Description</w:t>
              </w:r>
            </w:ins>
          </w:p>
        </w:tc>
      </w:tr>
      <w:tr w:rsidR="001164CE" w:rsidRPr="00FD0425" w14:paraId="2AD4DB4B" w14:textId="77777777" w:rsidTr="000C26DF">
        <w:trPr>
          <w:ins w:id="621" w:author="Huawei" w:date="2021-10-09T20:06:00Z"/>
        </w:trPr>
        <w:tc>
          <w:tcPr>
            <w:tcW w:w="2518" w:type="dxa"/>
          </w:tcPr>
          <w:p w14:paraId="16DAA235" w14:textId="77777777" w:rsidR="001164CE" w:rsidRPr="00FD0425" w:rsidRDefault="001164CE" w:rsidP="000C26DF">
            <w:pPr>
              <w:pStyle w:val="TAL"/>
              <w:rPr>
                <w:ins w:id="622" w:author="Huawei" w:date="2021-10-09T20:06:00Z"/>
                <w:lang w:eastAsia="zh-CN"/>
              </w:rPr>
            </w:pPr>
            <w:ins w:id="623" w:author="Huawei" w:date="2021-10-09T20:06:00Z">
              <w:r w:rsidRPr="00FD0425">
                <w:rPr>
                  <w:lang w:eastAsia="zh-CN"/>
                </w:rPr>
                <w:t>Integrity Protection Result</w:t>
              </w:r>
            </w:ins>
          </w:p>
        </w:tc>
        <w:tc>
          <w:tcPr>
            <w:tcW w:w="1134" w:type="dxa"/>
          </w:tcPr>
          <w:p w14:paraId="5C8D9B20" w14:textId="77777777" w:rsidR="001164CE" w:rsidRPr="00FD0425" w:rsidRDefault="001164CE" w:rsidP="000C26DF">
            <w:pPr>
              <w:pStyle w:val="TAL"/>
              <w:rPr>
                <w:ins w:id="624" w:author="Huawei" w:date="2021-10-09T20:06:00Z"/>
                <w:rFonts w:eastAsia="Symbol" w:cs="Arial"/>
                <w:lang w:eastAsia="zh-TW"/>
              </w:rPr>
            </w:pPr>
            <w:ins w:id="625" w:author="Huawei" w:date="2021-10-09T20:06:00Z">
              <w:r w:rsidRPr="00FD0425">
                <w:rPr>
                  <w:rFonts w:cs="Arial"/>
                  <w:lang w:eastAsia="ja-JP"/>
                </w:rPr>
                <w:t>M</w:t>
              </w:r>
            </w:ins>
          </w:p>
        </w:tc>
        <w:tc>
          <w:tcPr>
            <w:tcW w:w="851" w:type="dxa"/>
          </w:tcPr>
          <w:p w14:paraId="3F850C97" w14:textId="77777777" w:rsidR="001164CE" w:rsidRPr="00FD0425" w:rsidRDefault="001164CE" w:rsidP="000C26DF">
            <w:pPr>
              <w:pStyle w:val="TAL"/>
              <w:rPr>
                <w:ins w:id="626" w:author="Huawei" w:date="2021-10-09T20:06:00Z"/>
                <w:rFonts w:cs="Arial"/>
                <w:lang w:eastAsia="ja-JP"/>
              </w:rPr>
            </w:pPr>
          </w:p>
        </w:tc>
        <w:tc>
          <w:tcPr>
            <w:tcW w:w="2409" w:type="dxa"/>
          </w:tcPr>
          <w:p w14:paraId="6E40E142" w14:textId="77777777" w:rsidR="001164CE" w:rsidRPr="00FD0425" w:rsidRDefault="001164CE" w:rsidP="000C26DF">
            <w:pPr>
              <w:pStyle w:val="TAL"/>
              <w:rPr>
                <w:ins w:id="627" w:author="Huawei" w:date="2021-10-09T20:06:00Z"/>
                <w:rFonts w:cs="Arial"/>
                <w:lang w:eastAsia="ja-JP"/>
              </w:rPr>
            </w:pPr>
            <w:ins w:id="628" w:author="Huawei" w:date="2021-10-09T20:06:00Z">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629" w:author="Huawei" w:date="2021-10-09T20:06:00Z"/>
                <w:rFonts w:cs="Arial"/>
                <w:lang w:eastAsia="zh-CN"/>
              </w:rPr>
            </w:pPr>
            <w:ins w:id="630" w:author="Huawei" w:date="2021-10-09T20:06:00Z">
              <w:r w:rsidRPr="00FD0425">
                <w:rPr>
                  <w:lang w:eastAsia="zh-CN"/>
                </w:rPr>
                <w:t xml:space="preserve">Indicates whether UP integrity protection is performed or not for the concerned </w:t>
              </w:r>
            </w:ins>
            <w:ins w:id="631" w:author="Huawei" w:date="2021-10-09T20:09:00Z">
              <w:r w:rsidR="00CD6389">
                <w:rPr>
                  <w:lang w:eastAsia="zh-CN"/>
                </w:rPr>
                <w:t>E-RAB</w:t>
              </w:r>
            </w:ins>
            <w:ins w:id="632" w:author="Huawei" w:date="2021-10-09T20:06:00Z">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pPr>
    </w:p>
    <w:p w14:paraId="77EE324C" w14:textId="77777777" w:rsidR="00E044B7" w:rsidRPr="00C37D2B" w:rsidRDefault="00E044B7" w:rsidP="00E044B7">
      <w:pPr>
        <w:pStyle w:val="Heading3"/>
      </w:pPr>
      <w:bookmarkStart w:id="633" w:name="_Toc20954612"/>
      <w:bookmarkStart w:id="634" w:name="_Toc29902622"/>
      <w:bookmarkStart w:id="635" w:name="_Toc29906626"/>
      <w:bookmarkStart w:id="636" w:name="_Toc36550620"/>
      <w:bookmarkStart w:id="637" w:name="_Toc45104396"/>
      <w:bookmarkStart w:id="638" w:name="_Toc45227892"/>
      <w:bookmarkStart w:id="639" w:name="_Toc45891706"/>
      <w:bookmarkStart w:id="640" w:name="_Toc51764351"/>
      <w:bookmarkStart w:id="641" w:name="_Toc56528353"/>
      <w:bookmarkStart w:id="642" w:name="_Toc64382321"/>
      <w:bookmarkStart w:id="643" w:name="_Toc66283896"/>
      <w:bookmarkStart w:id="644" w:name="_Toc67911272"/>
      <w:bookmarkStart w:id="645" w:name="_Toc73980050"/>
      <w:bookmarkStart w:id="646" w:name="_Toc88650775"/>
      <w:bookmarkStart w:id="647" w:name="_Hlk44084407"/>
      <w:r w:rsidRPr="00C37D2B">
        <w:t>9.3.4</w:t>
      </w:r>
      <w:r w:rsidRPr="00C37D2B">
        <w:tab/>
        <w:t>PDU Definitions</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bookmarkEnd w:id="647"/>
    <w:p w14:paraId="080C8EB7" w14:textId="77777777" w:rsidR="00E044B7" w:rsidRPr="00C37D2B" w:rsidRDefault="00E044B7" w:rsidP="00E044B7">
      <w:pPr>
        <w:pStyle w:val="PL"/>
        <w:spacing w:line="0" w:lineRule="atLeast"/>
        <w:rPr>
          <w:noProof w:val="0"/>
          <w:snapToGrid w:val="0"/>
        </w:rPr>
      </w:pPr>
      <w:r w:rsidRPr="00C37D2B">
        <w:rPr>
          <w:noProof w:val="0"/>
          <w:snapToGrid w:val="0"/>
        </w:rPr>
        <w:t>-- ASN1START</w:t>
      </w:r>
    </w:p>
    <w:p w14:paraId="64CBB4C1" w14:textId="77777777" w:rsidR="00E044B7" w:rsidRPr="00C37D2B" w:rsidRDefault="00E044B7" w:rsidP="00E044B7">
      <w:pPr>
        <w:pStyle w:val="PL"/>
        <w:spacing w:line="0" w:lineRule="atLeast"/>
        <w:rPr>
          <w:noProof w:val="0"/>
          <w:snapToGrid w:val="0"/>
        </w:rPr>
      </w:pPr>
      <w:r w:rsidRPr="00C37D2B">
        <w:rPr>
          <w:noProof w:val="0"/>
          <w:snapToGrid w:val="0"/>
        </w:rPr>
        <w:t>-- **************************************************************</w:t>
      </w:r>
    </w:p>
    <w:p w14:paraId="75E24BBE" w14:textId="77777777" w:rsidR="00E044B7" w:rsidRPr="00C37D2B" w:rsidRDefault="00E044B7" w:rsidP="00E044B7">
      <w:pPr>
        <w:pStyle w:val="PL"/>
        <w:spacing w:line="0" w:lineRule="atLeast"/>
        <w:rPr>
          <w:noProof w:val="0"/>
          <w:snapToGrid w:val="0"/>
        </w:rPr>
      </w:pPr>
      <w:r w:rsidRPr="00C37D2B">
        <w:rPr>
          <w:noProof w:val="0"/>
          <w:snapToGrid w:val="0"/>
        </w:rPr>
        <w:t>--</w:t>
      </w:r>
    </w:p>
    <w:p w14:paraId="0580ACFE" w14:textId="77777777" w:rsidR="00E044B7" w:rsidRPr="00C37D2B" w:rsidRDefault="00E044B7" w:rsidP="00E044B7">
      <w:pPr>
        <w:pStyle w:val="PL"/>
        <w:spacing w:line="0" w:lineRule="atLeast"/>
        <w:outlineLvl w:val="3"/>
        <w:rPr>
          <w:noProof w:val="0"/>
          <w:snapToGrid w:val="0"/>
        </w:rPr>
      </w:pPr>
      <w:r w:rsidRPr="00C37D2B">
        <w:rPr>
          <w:noProof w:val="0"/>
          <w:snapToGrid w:val="0"/>
        </w:rPr>
        <w:t>-- PDU definitions for X2AP.</w:t>
      </w:r>
    </w:p>
    <w:p w14:paraId="34792E38" w14:textId="77777777" w:rsidR="00E044B7" w:rsidRPr="00C37D2B" w:rsidRDefault="00E044B7" w:rsidP="00E044B7">
      <w:pPr>
        <w:pStyle w:val="PL"/>
        <w:spacing w:line="0" w:lineRule="atLeast"/>
        <w:rPr>
          <w:noProof w:val="0"/>
          <w:snapToGrid w:val="0"/>
        </w:rPr>
      </w:pPr>
      <w:r w:rsidRPr="00C37D2B">
        <w:rPr>
          <w:noProof w:val="0"/>
          <w:snapToGrid w:val="0"/>
        </w:rPr>
        <w:t>--</w:t>
      </w:r>
    </w:p>
    <w:p w14:paraId="27EED8B0" w14:textId="77777777" w:rsidR="00E044B7" w:rsidRPr="00C37D2B" w:rsidRDefault="00E044B7" w:rsidP="00E044B7">
      <w:pPr>
        <w:pStyle w:val="PL"/>
        <w:spacing w:line="0" w:lineRule="atLeast"/>
        <w:rPr>
          <w:noProof w:val="0"/>
          <w:snapToGrid w:val="0"/>
        </w:rPr>
      </w:pPr>
      <w:r w:rsidRPr="00C37D2B">
        <w:rPr>
          <w:noProof w:val="0"/>
          <w:snapToGrid w:val="0"/>
        </w:rPr>
        <w:t>-- **************************************************************</w:t>
      </w:r>
    </w:p>
    <w:p w14:paraId="6553A78F" w14:textId="6814581C" w:rsidR="00960414" w:rsidRDefault="00960414">
      <w:pPr>
        <w:rPr>
          <w:noProof/>
          <w:lang w:val="en-US"/>
        </w:rPr>
      </w:pPr>
    </w:p>
    <w:p w14:paraId="46BE3355" w14:textId="77777777" w:rsidR="00390E44" w:rsidRDefault="00390E44">
      <w:pPr>
        <w:rPr>
          <w:noProof/>
          <w:lang w:val="en-US"/>
        </w:rPr>
      </w:pPr>
    </w:p>
    <w:p w14:paraId="447E3B77" w14:textId="77777777" w:rsidR="00390E44" w:rsidRDefault="00390E44" w:rsidP="00390E44">
      <w:pPr>
        <w:rPr>
          <w:b/>
          <w:color w:val="0070C0"/>
        </w:rPr>
      </w:pPr>
      <w:r>
        <w:rPr>
          <w:b/>
          <w:color w:val="0070C0"/>
        </w:rPr>
        <w:t>&lt;Unchanged Text Omitted&gt;</w:t>
      </w:r>
    </w:p>
    <w:p w14:paraId="543F7CAF" w14:textId="77777777" w:rsidR="00852565" w:rsidRPr="0047002F" w:rsidRDefault="00852565" w:rsidP="00852565">
      <w:pPr>
        <w:pStyle w:val="PL"/>
        <w:rPr>
          <w:noProof w:val="0"/>
          <w:snapToGrid w:val="0"/>
          <w:lang w:eastAsia="zh-CN"/>
        </w:rPr>
      </w:pPr>
      <w:r w:rsidRPr="0047002F">
        <w:rPr>
          <w:noProof w:val="0"/>
          <w:snapToGrid w:val="0"/>
          <w:lang w:eastAsia="zh-CN"/>
        </w:rPr>
        <w:tab/>
        <w:t>F1CTrafficContainer,</w:t>
      </w:r>
    </w:p>
    <w:p w14:paraId="229F1CDE" w14:textId="77777777" w:rsidR="00852565" w:rsidRDefault="00852565" w:rsidP="00852565">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4D233B94" w14:textId="77777777" w:rsidR="00852565" w:rsidRDefault="00852565" w:rsidP="00852565">
      <w:pPr>
        <w:pStyle w:val="PL"/>
        <w:rPr>
          <w:noProof w:val="0"/>
          <w:snapToGrid w:val="0"/>
        </w:rPr>
      </w:pPr>
      <w:r>
        <w:rPr>
          <w:noProof w:val="0"/>
          <w:snapToGrid w:val="0"/>
        </w:rPr>
        <w:tab/>
        <w:t>UERadioCapability,</w:t>
      </w:r>
    </w:p>
    <w:p w14:paraId="5BB168D1" w14:textId="77777777" w:rsidR="00852565" w:rsidRDefault="00852565" w:rsidP="00852565">
      <w:pPr>
        <w:pStyle w:val="PL"/>
        <w:rPr>
          <w:rFonts w:eastAsia="DengXian"/>
          <w:snapToGrid w:val="0"/>
          <w:lang w:eastAsia="zh-CN"/>
        </w:rPr>
      </w:pPr>
      <w:r>
        <w:rPr>
          <w:noProof w:val="0"/>
          <w:snapToGrid w:val="0"/>
        </w:rPr>
        <w:tab/>
      </w:r>
      <w:r>
        <w:rPr>
          <w:snapToGrid w:val="0"/>
        </w:rPr>
        <w:t>SFN-Offset,</w:t>
      </w:r>
    </w:p>
    <w:p w14:paraId="400F01C7" w14:textId="77777777" w:rsidR="00852565" w:rsidRDefault="00852565" w:rsidP="00852565">
      <w:pPr>
        <w:pStyle w:val="PL"/>
        <w:rPr>
          <w:lang w:eastAsia="zh-CN"/>
        </w:rPr>
      </w:pPr>
      <w:r>
        <w:rPr>
          <w:snapToGrid w:val="0"/>
          <w:lang w:eastAsia="en-GB"/>
        </w:rPr>
        <w:tab/>
        <w:t>IMSvoiceEPSfallbackfrom5G</w:t>
      </w:r>
      <w:r>
        <w:rPr>
          <w:lang w:eastAsia="zh-CN"/>
        </w:rPr>
        <w:t>,</w:t>
      </w:r>
    </w:p>
    <w:p w14:paraId="1AC3FFB2" w14:textId="77777777" w:rsidR="00852565" w:rsidRDefault="00852565" w:rsidP="00852565">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C34FF51" w14:textId="5A72DF64" w:rsidR="00852565" w:rsidRDefault="00852565" w:rsidP="00852565">
      <w:pPr>
        <w:pStyle w:val="PL"/>
        <w:rPr>
          <w:ins w:id="648" w:author="Huawei" w:date="2022-01-05T20:38:00Z"/>
          <w:rFonts w:eastAsia="Batang"/>
        </w:rPr>
      </w:pPr>
      <w:r>
        <w:rPr>
          <w:noProof w:val="0"/>
          <w:snapToGrid w:val="0"/>
        </w:rPr>
        <w:tab/>
      </w:r>
      <w:r>
        <w:rPr>
          <w:snapToGrid w:val="0"/>
        </w:rPr>
        <w:t>DirectForwardingPath</w:t>
      </w:r>
      <w:r w:rsidRPr="000077DF">
        <w:rPr>
          <w:rFonts w:eastAsia="Batang"/>
        </w:rPr>
        <w:t>Availability</w:t>
      </w:r>
      <w:ins w:id="649" w:author="Huawei" w:date="2022-01-05T20:38:00Z">
        <w:r w:rsidR="004B7193">
          <w:rPr>
            <w:rFonts w:eastAsia="Batang"/>
          </w:rPr>
          <w:t>,</w:t>
        </w:r>
      </w:ins>
    </w:p>
    <w:p w14:paraId="01F45973" w14:textId="66ED0C50" w:rsidR="00E51DB7" w:rsidRDefault="00E51DB7" w:rsidP="004B7193">
      <w:pPr>
        <w:pStyle w:val="PL"/>
        <w:rPr>
          <w:ins w:id="650" w:author="Huawei" w:date="2022-01-07T14:59:00Z"/>
          <w:noProof w:val="0"/>
          <w:snapToGrid w:val="0"/>
          <w:lang w:eastAsia="zh-CN"/>
        </w:rPr>
      </w:pPr>
      <w:ins w:id="651" w:author="Huawei" w:date="2022-01-07T14:59:00Z">
        <w:r>
          <w:rPr>
            <w:snapToGrid w:val="0"/>
          </w:rPr>
          <w:tab/>
          <w:t>UEIntegrityProtectionCapabilityIndication,</w:t>
        </w:r>
      </w:ins>
    </w:p>
    <w:p w14:paraId="4CDE94BA" w14:textId="77777777" w:rsidR="004B7193" w:rsidRDefault="004B7193" w:rsidP="004B7193">
      <w:pPr>
        <w:pStyle w:val="PL"/>
        <w:rPr>
          <w:ins w:id="652" w:author="Huawei" w:date="2022-01-05T20:38:00Z"/>
          <w:noProof w:val="0"/>
          <w:snapToGrid w:val="0"/>
          <w:lang w:eastAsia="zh-CN"/>
        </w:rPr>
      </w:pPr>
      <w:ins w:id="653" w:author="Huawei" w:date="2022-01-05T20:38:00Z">
        <w:r>
          <w:rPr>
            <w:noProof w:val="0"/>
            <w:snapToGrid w:val="0"/>
            <w:lang w:eastAsia="zh-CN"/>
          </w:rPr>
          <w:tab/>
          <w:t>UserPlaneIntegrityProtectionPolicy,</w:t>
        </w:r>
      </w:ins>
    </w:p>
    <w:p w14:paraId="11FC8E92" w14:textId="20F63934" w:rsidR="004B7193" w:rsidRDefault="004B7193" w:rsidP="004B7193">
      <w:pPr>
        <w:pStyle w:val="PL"/>
        <w:rPr>
          <w:ins w:id="654" w:author="Huawei" w:date="2022-01-05T20:38:00Z"/>
          <w:noProof w:val="0"/>
          <w:snapToGrid w:val="0"/>
          <w:lang w:eastAsia="zh-CN"/>
        </w:rPr>
      </w:pPr>
      <w:ins w:id="655" w:author="Huawei" w:date="2022-01-05T20:38:00Z">
        <w:r>
          <w:rPr>
            <w:noProof w:val="0"/>
            <w:snapToGrid w:val="0"/>
            <w:lang w:eastAsia="zh-CN"/>
          </w:rPr>
          <w:tab/>
        </w:r>
        <w:proofErr w:type="spellStart"/>
        <w:r>
          <w:rPr>
            <w:noProof w:val="0"/>
            <w:snapToGrid w:val="0"/>
            <w:lang w:eastAsia="zh-CN"/>
          </w:rPr>
          <w:t>UserPlaneIntegrityProtectionResult</w:t>
        </w:r>
        <w:proofErr w:type="spellEnd"/>
      </w:ins>
    </w:p>
    <w:p w14:paraId="03F0EDC7" w14:textId="77777777" w:rsidR="004B7193" w:rsidRPr="00B22C47" w:rsidRDefault="004B7193" w:rsidP="00852565">
      <w:pPr>
        <w:pStyle w:val="PL"/>
        <w:rPr>
          <w:lang w:eastAsia="zh-CN"/>
        </w:rPr>
      </w:pPr>
    </w:p>
    <w:p w14:paraId="6E7C2ED4" w14:textId="77777777" w:rsidR="002335DF" w:rsidRDefault="002335DF" w:rsidP="00F124D2">
      <w:pPr>
        <w:rPr>
          <w:b/>
          <w:color w:val="0070C0"/>
        </w:rPr>
      </w:pPr>
    </w:p>
    <w:p w14:paraId="4C878378" w14:textId="77777777" w:rsidR="00F124D2" w:rsidRDefault="00F124D2" w:rsidP="00F124D2">
      <w:pPr>
        <w:rPr>
          <w:b/>
          <w:color w:val="0070C0"/>
        </w:rPr>
      </w:pPr>
      <w:r>
        <w:rPr>
          <w:b/>
          <w:color w:val="0070C0"/>
        </w:rPr>
        <w:t>&lt;Unchanged Text Omitted&gt;</w:t>
      </w:r>
    </w:p>
    <w:p w14:paraId="7D63A7B8" w14:textId="77777777" w:rsidR="00565E78" w:rsidRDefault="00565E78" w:rsidP="00565E78">
      <w:pPr>
        <w:pStyle w:val="PL"/>
        <w:rPr>
          <w:lang w:val="en-US"/>
        </w:rPr>
      </w:pPr>
      <w:r w:rsidRPr="003D752E">
        <w:rPr>
          <w:lang w:val="en-US"/>
        </w:rPr>
        <w:tab/>
      </w:r>
      <w:r w:rsidRPr="003D752E">
        <w:rPr>
          <w:snapToGrid w:val="0"/>
          <w:lang w:eastAsia="zh-CN"/>
        </w:rPr>
        <w:t>id-</w:t>
      </w:r>
      <w:r w:rsidRPr="003D752E">
        <w:t>IntendedTDD-DL-ULConfiguration-NR,</w:t>
      </w:r>
    </w:p>
    <w:p w14:paraId="73263833" w14:textId="77777777" w:rsidR="00565E78" w:rsidRPr="00BB46C4" w:rsidRDefault="00565E78" w:rsidP="00565E78">
      <w:pPr>
        <w:pStyle w:val="PL"/>
        <w:rPr>
          <w:lang w:val="en-US"/>
        </w:rPr>
      </w:pPr>
      <w:r w:rsidRPr="00BB46C4">
        <w:rPr>
          <w:lang w:val="en-US"/>
        </w:rPr>
        <w:tab/>
      </w:r>
      <w:r w:rsidRPr="00BB46C4">
        <w:rPr>
          <w:snapToGrid w:val="0"/>
        </w:rPr>
        <w:t>id-TraceCollectionEntityURI,</w:t>
      </w:r>
    </w:p>
    <w:p w14:paraId="1C46EE32" w14:textId="77777777" w:rsidR="00565E78" w:rsidRDefault="00565E78" w:rsidP="00565E78">
      <w:pPr>
        <w:pStyle w:val="PL"/>
        <w:rPr>
          <w:snapToGrid w:val="0"/>
        </w:rPr>
      </w:pPr>
      <w:r>
        <w:rPr>
          <w:snapToGrid w:val="0"/>
        </w:rPr>
        <w:tab/>
        <w:t>id-SFN-Offset,</w:t>
      </w:r>
    </w:p>
    <w:p w14:paraId="029A7FCB" w14:textId="481CA104" w:rsidR="00852565" w:rsidRDefault="00565E78" w:rsidP="00852565">
      <w:pPr>
        <w:pStyle w:val="PL"/>
        <w:rPr>
          <w:rFonts w:eastAsia="DengXian"/>
          <w:snapToGrid w:val="0"/>
          <w:lang w:eastAsia="zh-CN"/>
        </w:rPr>
      </w:pPr>
      <w:r>
        <w:rPr>
          <w:snapToGrid w:val="0"/>
        </w:rPr>
        <w:tab/>
        <w:t>id-AdditionLocationInformation,</w:t>
      </w:r>
    </w:p>
    <w:p w14:paraId="7769544C" w14:textId="710309A2" w:rsidR="00ED64C3" w:rsidRDefault="00ED64C3" w:rsidP="004E7DBF">
      <w:pPr>
        <w:pStyle w:val="PL"/>
        <w:rPr>
          <w:ins w:id="656" w:author="Huawei" w:date="2022-01-05T20:39:00Z"/>
          <w:snapToGrid w:val="0"/>
        </w:rPr>
      </w:pPr>
      <w:ins w:id="657" w:author="Huawei" w:date="2022-01-07T14:59:00Z">
        <w:r>
          <w:rPr>
            <w:snapToGrid w:val="0"/>
          </w:rPr>
          <w:tab/>
        </w:r>
        <w:r w:rsidRPr="00FD0425">
          <w:rPr>
            <w:snapToGrid w:val="0"/>
          </w:rPr>
          <w:t>id-</w:t>
        </w:r>
        <w:r>
          <w:rPr>
            <w:snapToGrid w:val="0"/>
          </w:rPr>
          <w:t>UEIntegrityProtectionCapabilityIndication</w:t>
        </w:r>
        <w:r w:rsidR="00E51DB7">
          <w:rPr>
            <w:snapToGrid w:val="0"/>
          </w:rPr>
          <w:t>,</w:t>
        </w:r>
      </w:ins>
    </w:p>
    <w:p w14:paraId="58A9DE47" w14:textId="71BADEB6" w:rsidR="008A2D28" w:rsidRDefault="008A2D28" w:rsidP="008A2D28">
      <w:pPr>
        <w:pStyle w:val="PL"/>
        <w:rPr>
          <w:ins w:id="658" w:author="Huawei" w:date="2022-01-05T20:39:00Z"/>
          <w:noProof w:val="0"/>
          <w:snapToGrid w:val="0"/>
          <w:lang w:eastAsia="zh-CN"/>
        </w:rPr>
      </w:pPr>
      <w:ins w:id="659" w:author="Huawei" w:date="2022-01-05T20:39:00Z">
        <w:r>
          <w:rPr>
            <w:noProof w:val="0"/>
            <w:snapToGrid w:val="0"/>
            <w:lang w:eastAsia="zh-CN"/>
          </w:rPr>
          <w:tab/>
        </w:r>
        <w:r w:rsidRPr="00676777">
          <w:rPr>
            <w:noProof w:val="0"/>
            <w:snapToGrid w:val="0"/>
            <w:lang w:eastAsia="zh-CN"/>
          </w:rPr>
          <w:t>id-</w:t>
        </w:r>
        <w:r>
          <w:rPr>
            <w:noProof w:val="0"/>
            <w:snapToGrid w:val="0"/>
            <w:lang w:eastAsia="zh-CN"/>
          </w:rPr>
          <w:t>UserPlaneIntegrityProtectionPolicy,</w:t>
        </w:r>
      </w:ins>
    </w:p>
    <w:p w14:paraId="7FE1F19A" w14:textId="28FED53E" w:rsidR="008A2D28" w:rsidRPr="0011366C" w:rsidRDefault="008A2D28" w:rsidP="00FA1C6A">
      <w:pPr>
        <w:pStyle w:val="PL"/>
        <w:rPr>
          <w:snapToGrid w:val="0"/>
        </w:rPr>
      </w:pPr>
      <w:ins w:id="660" w:author="Huawei" w:date="2022-01-05T20:39:00Z">
        <w:r>
          <w:rPr>
            <w:noProof w:val="0"/>
            <w:snapToGrid w:val="0"/>
            <w:lang w:eastAsia="zh-CN"/>
          </w:rPr>
          <w:tab/>
        </w:r>
        <w:r w:rsidRPr="00676777">
          <w:rPr>
            <w:noProof w:val="0"/>
            <w:snapToGrid w:val="0"/>
            <w:lang w:eastAsia="zh-CN"/>
          </w:rPr>
          <w:t>id-</w:t>
        </w:r>
        <w:r>
          <w:rPr>
            <w:noProof w:val="0"/>
            <w:snapToGrid w:val="0"/>
            <w:lang w:eastAsia="zh-CN"/>
          </w:rPr>
          <w:t>UserPlaneIntegrityProtectionResult,</w:t>
        </w:r>
      </w:ins>
    </w:p>
    <w:p w14:paraId="33126297" w14:textId="77777777" w:rsidR="00FA1C6A" w:rsidRPr="00C37D2B" w:rsidRDefault="00FA1C6A" w:rsidP="00FA1C6A">
      <w:pPr>
        <w:pStyle w:val="PL"/>
        <w:rPr>
          <w:noProof w:val="0"/>
        </w:rPr>
      </w:pPr>
      <w:r w:rsidRPr="00C37D2B">
        <w:rPr>
          <w:noProof w:val="0"/>
          <w:szCs w:val="16"/>
        </w:rPr>
        <w:tab/>
        <w:t>maxCellineNB,</w:t>
      </w:r>
    </w:p>
    <w:p w14:paraId="635D0422" w14:textId="77777777" w:rsidR="00FA1C6A" w:rsidRPr="00C37D2B" w:rsidRDefault="00FA1C6A" w:rsidP="00FA1C6A">
      <w:pPr>
        <w:pStyle w:val="PL"/>
        <w:rPr>
          <w:noProof w:val="0"/>
        </w:rPr>
      </w:pPr>
      <w:r w:rsidRPr="00C37D2B">
        <w:rPr>
          <w:noProof w:val="0"/>
        </w:rPr>
        <w:tab/>
        <w:t>maxnoofBearers,</w:t>
      </w:r>
    </w:p>
    <w:p w14:paraId="02747EEC" w14:textId="77777777" w:rsidR="00FA1C6A" w:rsidRPr="00C37D2B" w:rsidRDefault="00FA1C6A" w:rsidP="00FA1C6A">
      <w:pPr>
        <w:pStyle w:val="PL"/>
        <w:rPr>
          <w:noProof w:val="0"/>
        </w:rPr>
      </w:pPr>
      <w:r w:rsidRPr="00C37D2B">
        <w:rPr>
          <w:noProof w:val="0"/>
        </w:rPr>
        <w:tab/>
      </w:r>
      <w:r w:rsidRPr="00C37D2B">
        <w:rPr>
          <w:noProof w:val="0"/>
          <w:szCs w:val="16"/>
        </w:rPr>
        <w:t>maxnoofPDCP-SN,</w:t>
      </w:r>
    </w:p>
    <w:p w14:paraId="09C422F8" w14:textId="77777777" w:rsidR="00390E44" w:rsidRDefault="00390E44">
      <w:pPr>
        <w:rPr>
          <w:noProof/>
        </w:rPr>
      </w:pPr>
    </w:p>
    <w:p w14:paraId="02307AD3" w14:textId="77777777" w:rsidR="00390E44" w:rsidRDefault="00390E44" w:rsidP="00390E44">
      <w:pPr>
        <w:rPr>
          <w:b/>
          <w:color w:val="0070C0"/>
        </w:rPr>
      </w:pPr>
      <w:r>
        <w:rPr>
          <w:b/>
          <w:color w:val="0070C0"/>
        </w:rPr>
        <w:t>&lt;Unchanged Text Omitted&gt;</w:t>
      </w:r>
    </w:p>
    <w:p w14:paraId="32F64196"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 **************************************************************</w:t>
      </w:r>
    </w:p>
    <w:p w14:paraId="2C3EEB30"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04D16629" w14:textId="77777777" w:rsidR="00B502CD" w:rsidRPr="00C37D2B" w:rsidRDefault="00B502CD" w:rsidP="00B502CD">
      <w:pPr>
        <w:pStyle w:val="PL"/>
        <w:spacing w:line="0" w:lineRule="atLeast"/>
        <w:outlineLvl w:val="3"/>
        <w:rPr>
          <w:rFonts w:cs="Courier New"/>
          <w:noProof w:val="0"/>
          <w:snapToGrid w:val="0"/>
        </w:rPr>
      </w:pPr>
      <w:r w:rsidRPr="00C37D2B">
        <w:rPr>
          <w:rFonts w:cs="Courier New"/>
          <w:noProof w:val="0"/>
          <w:snapToGrid w:val="0"/>
        </w:rPr>
        <w:t>-- SGNB ADDITION REQUEST</w:t>
      </w:r>
    </w:p>
    <w:p w14:paraId="7048DE9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368FA9A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 **************************************************************</w:t>
      </w:r>
    </w:p>
    <w:p w14:paraId="406B8BFC" w14:textId="77777777" w:rsidR="00B502CD" w:rsidRPr="00C37D2B" w:rsidRDefault="00B502CD" w:rsidP="00B502CD">
      <w:pPr>
        <w:pStyle w:val="PL"/>
        <w:rPr>
          <w:rFonts w:eastAsia="DengXian"/>
          <w:snapToGrid w:val="0"/>
          <w:lang w:eastAsia="zh-CN"/>
        </w:rPr>
      </w:pPr>
    </w:p>
    <w:p w14:paraId="78E61E1B" w14:textId="77777777" w:rsidR="00B502CD" w:rsidRPr="00C37D2B" w:rsidRDefault="00B502CD" w:rsidP="00B502CD">
      <w:pPr>
        <w:pStyle w:val="PL"/>
        <w:rPr>
          <w:snapToGrid w:val="0"/>
        </w:rPr>
      </w:pPr>
      <w:r w:rsidRPr="00C37D2B">
        <w:rPr>
          <w:snapToGrid w:val="0"/>
        </w:rPr>
        <w:t>SgNBAdditionRequest ::= SEQUENCE {</w:t>
      </w:r>
    </w:p>
    <w:p w14:paraId="2F1DF0AA"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 {{SgNBAdditionRequest-IEs}},</w:t>
      </w:r>
    </w:p>
    <w:p w14:paraId="2AA6712B"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w:t>
      </w:r>
    </w:p>
    <w:p w14:paraId="4E503611"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763713E6" w14:textId="77777777" w:rsidR="00B502CD" w:rsidRPr="00C37D2B" w:rsidRDefault="00B502CD" w:rsidP="00B502CD">
      <w:pPr>
        <w:pStyle w:val="PL"/>
        <w:rPr>
          <w:rFonts w:eastAsia="DengXian"/>
          <w:snapToGrid w:val="0"/>
          <w:lang w:eastAsia="zh-CN"/>
        </w:rPr>
      </w:pPr>
    </w:p>
    <w:p w14:paraId="3A0343B5" w14:textId="77777777" w:rsidR="00B502CD" w:rsidRPr="00C37D2B" w:rsidRDefault="00B502CD" w:rsidP="00B502CD">
      <w:pPr>
        <w:pStyle w:val="PL"/>
        <w:rPr>
          <w:noProof w:val="0"/>
          <w:snapToGrid w:val="0"/>
        </w:rPr>
      </w:pPr>
      <w:proofErr w:type="spellStart"/>
      <w:r w:rsidRPr="00C37D2B">
        <w:rPr>
          <w:noProof w:val="0"/>
          <w:snapToGrid w:val="0"/>
        </w:rPr>
        <w:t>SgNBAdditionRequest</w:t>
      </w:r>
      <w:proofErr w:type="spellEnd"/>
      <w:r w:rsidRPr="00C37D2B">
        <w:rPr>
          <w:noProof w:val="0"/>
          <w:snapToGrid w:val="0"/>
        </w:rPr>
        <w:t>-IEs X2AP-PROTOCOL-</w:t>
      </w:r>
      <w:proofErr w:type="gramStart"/>
      <w:r w:rsidRPr="00C37D2B">
        <w:rPr>
          <w:noProof w:val="0"/>
          <w:snapToGrid w:val="0"/>
        </w:rPr>
        <w:t>IES ::=</w:t>
      </w:r>
      <w:proofErr w:type="gramEnd"/>
      <w:r w:rsidRPr="00C37D2B">
        <w:rPr>
          <w:noProof w:val="0"/>
          <w:snapToGrid w:val="0"/>
        </w:rPr>
        <w:t xml:space="preserve"> {</w:t>
      </w:r>
    </w:p>
    <w:p w14:paraId="2A4958F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61" w:name="_Hlk498464357"/>
      <w:r w:rsidRPr="00C37D2B">
        <w:rPr>
          <w:rFonts w:eastAsia="DengXian"/>
          <w:snapToGrid w:val="0"/>
          <w:lang w:eastAsia="zh-CN"/>
        </w:rPr>
        <w:t>MeNB-UE-X2AP-ID</w:t>
      </w:r>
      <w:bookmarkEnd w:id="66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AE79A68"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62" w:name="_Hlk498464365"/>
      <w:r w:rsidRPr="00C37D2B">
        <w:rPr>
          <w:rFonts w:eastAsia="DengXian"/>
          <w:snapToGrid w:val="0"/>
          <w:lang w:eastAsia="zh-CN"/>
        </w:rPr>
        <w:t>NRUESecurityCapabilities</w:t>
      </w:r>
      <w:bookmarkEnd w:id="66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21B5FFA"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bookmarkStart w:id="663" w:name="_Hlk498464376"/>
      <w:r w:rsidRPr="00C37D2B">
        <w:rPr>
          <w:rFonts w:eastAsia="DengXian"/>
          <w:snapToGrid w:val="0"/>
          <w:lang w:eastAsia="zh-CN"/>
        </w:rPr>
        <w:t>SgNBSecurityKey</w:t>
      </w:r>
      <w:bookmarkEnd w:id="66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F3DA547"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AFA7C1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788E3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9F5F0B0"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B1F55B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C276B9F"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F58AA6C"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78ECE38"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C8A2424"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A996533"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19CC337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9E013B5"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460E3AB"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0AD398" w14:textId="77777777" w:rsidR="00B502CD" w:rsidRPr="00C37D2B" w:rsidRDefault="00B502CD" w:rsidP="00B502C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E6411BC" w14:textId="77777777" w:rsidR="00B502CD" w:rsidRPr="00C37D2B" w:rsidRDefault="00B502CD" w:rsidP="00B502CD">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500936E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C8B50ED"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AC38E3" w14:textId="77777777" w:rsidR="00B502CD" w:rsidRPr="00C37D2B" w:rsidRDefault="00B502CD" w:rsidP="00B502CD">
      <w:pPr>
        <w:pStyle w:val="PL"/>
        <w:rPr>
          <w:rFonts w:eastAsia="DengXian"/>
          <w:snapToGrid w:val="0"/>
          <w:lang w:eastAsia="zh-CN"/>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TYPE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050F3D6D" w14:textId="77777777" w:rsidR="00B502CD" w:rsidRPr="00835BDB" w:rsidRDefault="00B502CD" w:rsidP="00B502CD">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34B433B9" w14:textId="77777777" w:rsidR="00B502CD" w:rsidRPr="00C37D2B" w:rsidRDefault="00B502CD" w:rsidP="00B502CD">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003111BC" w14:textId="77777777" w:rsidR="00B502CD" w:rsidRPr="00C37D2B" w:rsidRDefault="00B502CD" w:rsidP="00B502C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581FE62" w14:textId="77777777" w:rsidR="00B502CD" w:rsidRPr="00C37D2B" w:rsidRDefault="00B502CD" w:rsidP="00B502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1708F270" w14:textId="77777777" w:rsidR="00B502CD" w:rsidRDefault="00B502CD" w:rsidP="00B502CD">
      <w:pPr>
        <w:pStyle w:val="PL"/>
        <w:rPr>
          <w:noProof w:val="0"/>
        </w:rPr>
      </w:pPr>
      <w:r>
        <w:rPr>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D4965B7" w14:textId="77777777" w:rsidR="00B502CD" w:rsidRPr="00FD0425" w:rsidRDefault="00B502CD" w:rsidP="00B502CD">
      <w:pPr>
        <w:pStyle w:val="PL"/>
        <w:rPr>
          <w:snapToGrid w:val="0"/>
        </w:rPr>
      </w:pPr>
      <w:r>
        <w:rPr>
          <w:noProof w:val="0"/>
        </w:rPr>
        <w:tab/>
      </w:r>
      <w:proofErr w:type="gramStart"/>
      <w:r>
        <w:rPr>
          <w:noProof w:val="0"/>
        </w:rPr>
        <w:t>{ ID</w:t>
      </w:r>
      <w:proofErr w:type="gramEnd"/>
      <w:r>
        <w:rPr>
          <w:noProof w:val="0"/>
        </w:rPr>
        <w:t xml:space="preserve"> id-</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t>CRITICALITY reject</w:t>
      </w:r>
      <w:r>
        <w:rPr>
          <w:noProof w:val="0"/>
        </w:rPr>
        <w:tab/>
        <w:t xml:space="preserve">TYPE </w:t>
      </w:r>
      <w:proofErr w:type="spellStart"/>
      <w:r>
        <w:rPr>
          <w:noProof w:val="0"/>
        </w:rPr>
        <w:t>IABNodeIndication</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6EDAD88" w14:textId="77777777" w:rsidR="00F621DE" w:rsidRPr="00FD0425" w:rsidRDefault="00B502CD" w:rsidP="00F621DE">
      <w:pPr>
        <w:pStyle w:val="PL"/>
        <w:rPr>
          <w:ins w:id="664" w:author="Huawei" w:date="2022-01-07T14:58:00Z"/>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665" w:author="Huawei" w:date="2022-01-07T14:58:00Z">
        <w:r w:rsidR="00F621DE" w:rsidRPr="00FD0425">
          <w:rPr>
            <w:snapToGrid w:val="0"/>
          </w:rPr>
          <w:t>|</w:t>
        </w:r>
      </w:ins>
    </w:p>
    <w:p w14:paraId="13CFEBB5" w14:textId="71A4179C" w:rsidR="00B502CD" w:rsidRDefault="00F621DE" w:rsidP="00F621DE">
      <w:pPr>
        <w:pStyle w:val="PL"/>
        <w:rPr>
          <w:snapToGrid w:val="0"/>
        </w:rPr>
      </w:pPr>
      <w:ins w:id="666" w:author="Huawei" w:date="2022-01-07T14:58:00Z">
        <w:r w:rsidRPr="00FD0425">
          <w:rPr>
            <w:snapToGrid w:val="0"/>
          </w:rPr>
          <w:tab/>
          <w:t>{ ID id-</w:t>
        </w:r>
        <w:r w:rsidR="00350186">
          <w:rPr>
            <w:snapToGrid w:val="0"/>
          </w:rPr>
          <w:t>UEIntegrityProtectionCapabilityIndication</w:t>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004E2B54">
          <w:rPr>
            <w:snapToGrid w:val="0"/>
          </w:rPr>
          <w:t>UEIntegrityProtectionCapabilityIndication</w:t>
        </w:r>
        <w:r>
          <w:rPr>
            <w:snapToGrid w:val="0"/>
          </w:rPr>
          <w:tab/>
        </w:r>
        <w:r w:rsidRPr="00FD0425">
          <w:rPr>
            <w:snapToGrid w:val="0"/>
          </w:rPr>
          <w:t>PRESENCE optional}</w:t>
        </w:r>
      </w:ins>
      <w:r w:rsidR="00B502CD">
        <w:rPr>
          <w:snapToGrid w:val="0"/>
        </w:rPr>
        <w:t>,</w:t>
      </w:r>
    </w:p>
    <w:p w14:paraId="2A924A82"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ab/>
        <w:t>...</w:t>
      </w:r>
    </w:p>
    <w:p w14:paraId="49412934" w14:textId="77777777" w:rsidR="00B502CD" w:rsidRPr="00C37D2B" w:rsidRDefault="00B502CD" w:rsidP="00B502CD">
      <w:pPr>
        <w:pStyle w:val="PL"/>
        <w:rPr>
          <w:rFonts w:eastAsia="DengXian"/>
          <w:snapToGrid w:val="0"/>
          <w:lang w:eastAsia="zh-CN"/>
        </w:rPr>
      </w:pPr>
      <w:r w:rsidRPr="00C37D2B">
        <w:rPr>
          <w:rFonts w:eastAsia="DengXian"/>
          <w:snapToGrid w:val="0"/>
          <w:lang w:eastAsia="zh-CN"/>
        </w:rPr>
        <w:t>}</w:t>
      </w:r>
    </w:p>
    <w:p w14:paraId="3A14FCCE" w14:textId="77777777" w:rsidR="002343B2" w:rsidRDefault="002343B2" w:rsidP="002343B2">
      <w:pPr>
        <w:rPr>
          <w:b/>
          <w:color w:val="0070C0"/>
        </w:rPr>
      </w:pPr>
      <w:r>
        <w:rPr>
          <w:b/>
          <w:color w:val="0070C0"/>
        </w:rPr>
        <w:t>&lt;Unchanged Text Omitted&gt;</w:t>
      </w:r>
    </w:p>
    <w:p w14:paraId="6F24588A" w14:textId="77777777" w:rsidR="00B502CD" w:rsidRDefault="00B502CD" w:rsidP="00390E44">
      <w:pPr>
        <w:rPr>
          <w:b/>
          <w:color w:val="0070C0"/>
        </w:rPr>
      </w:pPr>
    </w:p>
    <w:p w14:paraId="606588BD" w14:textId="77777777" w:rsidR="00B502CD" w:rsidRDefault="00B502CD" w:rsidP="00390E44">
      <w:pPr>
        <w:rPr>
          <w:b/>
          <w:color w:val="0070C0"/>
        </w:rPr>
      </w:pPr>
    </w:p>
    <w:p w14:paraId="323B9600" w14:textId="77777777" w:rsidR="00B502CD" w:rsidRDefault="00B502CD" w:rsidP="00390E44">
      <w:pPr>
        <w:rPr>
          <w:b/>
          <w:color w:val="0070C0"/>
        </w:rPr>
      </w:pPr>
    </w:p>
    <w:p w14:paraId="1EFB21FE" w14:textId="77777777" w:rsidR="00B1286A" w:rsidRPr="00C37D2B" w:rsidRDefault="00B1286A" w:rsidP="00B1286A">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w:t>
      </w:r>
      <w:proofErr w:type="gramStart"/>
      <w:r w:rsidRPr="00C37D2B">
        <w:rPr>
          <w:noProof w:val="0"/>
          <w:snapToGrid w:val="0"/>
        </w:rPr>
        <w:t>IES ::=</w:t>
      </w:r>
      <w:proofErr w:type="gramEnd"/>
      <w:r w:rsidRPr="00C37D2B">
        <w:rPr>
          <w:noProof w:val="0"/>
          <w:snapToGrid w:val="0"/>
        </w:rPr>
        <w:t xml:space="preserve"> {</w:t>
      </w:r>
    </w:p>
    <w:p w14:paraId="2353DF3F" w14:textId="77777777" w:rsidR="00B1286A" w:rsidRPr="00C37D2B" w:rsidRDefault="00B1286A" w:rsidP="00B1286A">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3A842C9"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916FD20" w14:textId="77777777" w:rsidR="00B1286A" w:rsidRPr="00C37D2B" w:rsidRDefault="00B1286A" w:rsidP="00B1286A">
      <w:pPr>
        <w:pStyle w:val="PL"/>
        <w:spacing w:line="0" w:lineRule="atLeast"/>
        <w:rPr>
          <w:noProof w:val="0"/>
          <w:snapToGrid w:val="0"/>
        </w:rPr>
      </w:pPr>
      <w:r w:rsidRPr="00C37D2B">
        <w:rPr>
          <w:noProof w:val="0"/>
          <w:snapToGrid w:val="0"/>
        </w:rPr>
        <w:t>}</w:t>
      </w:r>
    </w:p>
    <w:p w14:paraId="11F981E1" w14:textId="77777777" w:rsidR="00B1286A" w:rsidRPr="00C37D2B" w:rsidRDefault="00B1286A" w:rsidP="00B1286A">
      <w:pPr>
        <w:pStyle w:val="PL"/>
        <w:spacing w:line="0" w:lineRule="atLeast"/>
        <w:rPr>
          <w:noProof w:val="0"/>
          <w:snapToGrid w:val="0"/>
        </w:rPr>
      </w:pPr>
    </w:p>
    <w:p w14:paraId="2BF852A1" w14:textId="77777777" w:rsidR="00B1286A" w:rsidRPr="00C37D2B" w:rsidRDefault="00B1286A" w:rsidP="00B1286A">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7086C5AC"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D5A59DB"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0E3628DD"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ECA54F7"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432A67CA" w14:textId="77777777" w:rsidR="00B1286A" w:rsidRPr="00C37D2B" w:rsidRDefault="00B1286A" w:rsidP="00B1286A">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4CDC84FA"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2E6476F" w14:textId="77777777" w:rsidR="00B1286A" w:rsidRPr="00C37D2B" w:rsidRDefault="00B1286A" w:rsidP="00B1286A">
      <w:pPr>
        <w:pStyle w:val="PL"/>
        <w:spacing w:line="0" w:lineRule="atLeast"/>
        <w:rPr>
          <w:noProof w:val="0"/>
          <w:snapToGrid w:val="0"/>
        </w:rPr>
      </w:pPr>
      <w:r w:rsidRPr="00C37D2B">
        <w:rPr>
          <w:noProof w:val="0"/>
          <w:snapToGrid w:val="0"/>
        </w:rPr>
        <w:t>}</w:t>
      </w:r>
    </w:p>
    <w:p w14:paraId="174F3449" w14:textId="77777777" w:rsidR="00B1286A" w:rsidRPr="00C37D2B" w:rsidRDefault="00B1286A" w:rsidP="00B1286A">
      <w:pPr>
        <w:pStyle w:val="PL"/>
        <w:spacing w:line="0" w:lineRule="atLeast"/>
        <w:rPr>
          <w:noProof w:val="0"/>
          <w:snapToGrid w:val="0"/>
        </w:rPr>
      </w:pPr>
    </w:p>
    <w:p w14:paraId="54958885" w14:textId="77777777" w:rsidR="00B1286A" w:rsidRPr="00C37D2B" w:rsidRDefault="00B1286A" w:rsidP="00B1286A">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7A33268" w14:textId="77777777" w:rsidR="00B1286A" w:rsidRDefault="00B1286A" w:rsidP="00B1286A">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1AD17C53" w14:textId="77777777" w:rsidR="00B1286A" w:rsidRPr="00FF1BAF" w:rsidRDefault="00B1286A" w:rsidP="00B1286A">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468DB398" w14:textId="77777777" w:rsidR="00F319B2" w:rsidRPr="00FF1BAF" w:rsidRDefault="00B1286A" w:rsidP="00F319B2">
      <w:pPr>
        <w:pStyle w:val="PL"/>
        <w:spacing w:line="0" w:lineRule="atLeast"/>
        <w:rPr>
          <w:ins w:id="667" w:author="Huawei" w:date="2022-01-05T20:37: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668" w:author="Huawei" w:date="2022-01-05T20:37:00Z">
        <w:r w:rsidR="00F319B2" w:rsidRPr="00FF1BAF">
          <w:rPr>
            <w:rFonts w:cs="Courier New"/>
            <w:noProof w:val="0"/>
            <w:snapToGrid w:val="0"/>
          </w:rPr>
          <w:t>|</w:t>
        </w:r>
      </w:ins>
    </w:p>
    <w:p w14:paraId="719B4CFF" w14:textId="452FA7D5" w:rsidR="00B1286A" w:rsidRPr="00C37D2B" w:rsidRDefault="00F319B2" w:rsidP="00F319B2">
      <w:pPr>
        <w:pStyle w:val="PL"/>
        <w:spacing w:line="0" w:lineRule="atLeast"/>
        <w:rPr>
          <w:noProof w:val="0"/>
          <w:snapToGrid w:val="0"/>
        </w:rPr>
      </w:pPr>
      <w:ins w:id="669" w:author="Huawei" w:date="2022-01-05T20:37:00Z">
        <w:r w:rsidRPr="00FF1BAF">
          <w:rPr>
            <w:rFonts w:cs="Courier New"/>
            <w:noProof w:val="0"/>
            <w:snapToGrid w:val="0"/>
          </w:rPr>
          <w:tab/>
          <w:t xml:space="preserve">{ ID </w:t>
        </w:r>
        <w:r w:rsidRPr="00070991">
          <w:rPr>
            <w:snapToGrid w:val="0"/>
            <w:lang w:val="fr-FR"/>
          </w:rPr>
          <w:t>id-</w:t>
        </w:r>
        <w:r>
          <w:rPr>
            <w:lang w:val="fr-FR" w:eastAsia="zh-CN"/>
          </w:rPr>
          <w:t>UserPlaneIntegrityProtectionPolicy</w:t>
        </w:r>
        <w:r w:rsidRPr="00FF1BAF">
          <w:rPr>
            <w:rFonts w:cs="Courier New"/>
            <w:noProof w:val="0"/>
            <w:snapToGrid w:val="0"/>
          </w:rPr>
          <w:tab/>
          <w:t>CRITICALITY ignore</w:t>
        </w:r>
        <w:r w:rsidRPr="00FF1BAF">
          <w:rPr>
            <w:rFonts w:cs="Courier New"/>
            <w:noProof w:val="0"/>
            <w:snapToGrid w:val="0"/>
          </w:rPr>
          <w:tab/>
          <w:t xml:space="preserve">EXTENSION </w:t>
        </w:r>
        <w:r>
          <w:rPr>
            <w:lang w:val="fr-FR" w:eastAsia="zh-CN"/>
          </w:rPr>
          <w:t>UserPlaneIntegrityProtectionPolicy</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B1286A" w:rsidRPr="00C37D2B">
        <w:rPr>
          <w:noProof w:val="0"/>
          <w:snapToGrid w:val="0"/>
        </w:rPr>
        <w:t>,</w:t>
      </w:r>
    </w:p>
    <w:p w14:paraId="6DE5D276"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24C7F493" w14:textId="77777777" w:rsidR="00B1286A" w:rsidRPr="00C37D2B" w:rsidRDefault="00B1286A" w:rsidP="00B1286A">
      <w:pPr>
        <w:pStyle w:val="PL"/>
        <w:spacing w:line="0" w:lineRule="atLeast"/>
        <w:rPr>
          <w:noProof w:val="0"/>
          <w:snapToGrid w:val="0"/>
        </w:rPr>
      </w:pPr>
      <w:r w:rsidRPr="00C37D2B">
        <w:rPr>
          <w:noProof w:val="0"/>
          <w:snapToGrid w:val="0"/>
        </w:rPr>
        <w:t>}</w:t>
      </w:r>
    </w:p>
    <w:p w14:paraId="39BC26FD" w14:textId="77777777" w:rsidR="00390E44" w:rsidRDefault="00390E44">
      <w:pPr>
        <w:rPr>
          <w:noProof/>
        </w:rPr>
      </w:pPr>
    </w:p>
    <w:p w14:paraId="18E4AC00" w14:textId="77777777" w:rsidR="00390E44" w:rsidRPr="005A69F0" w:rsidRDefault="00390E44">
      <w:pPr>
        <w:rPr>
          <w:noProof/>
        </w:rPr>
      </w:pPr>
    </w:p>
    <w:p w14:paraId="27B79D32" w14:textId="77777777" w:rsidR="008660BC" w:rsidRDefault="008660BC" w:rsidP="008660BC">
      <w:pPr>
        <w:rPr>
          <w:b/>
          <w:color w:val="0070C0"/>
        </w:rPr>
      </w:pPr>
      <w:r>
        <w:rPr>
          <w:b/>
          <w:color w:val="0070C0"/>
        </w:rPr>
        <w:t>&lt;Unchanged Text Omitted&gt;</w:t>
      </w:r>
    </w:p>
    <w:p w14:paraId="1431428F" w14:textId="77777777" w:rsidR="005E490A" w:rsidRPr="00C37D2B" w:rsidRDefault="005E490A" w:rsidP="005E490A">
      <w:pPr>
        <w:pStyle w:val="PL"/>
        <w:rPr>
          <w:noProof w:val="0"/>
          <w:snapToGrid w:val="0"/>
        </w:rPr>
      </w:pPr>
      <w:r w:rsidRPr="00C37D2B">
        <w:rPr>
          <w:noProof w:val="0"/>
          <w:snapToGrid w:val="0"/>
        </w:rPr>
        <w:t>E-RABs-ToBeAdded-SgNBAddReq-Item-SgNBPDCPpresent ::= SEQUENCE {</w:t>
      </w:r>
    </w:p>
    <w:p w14:paraId="40D3114F" w14:textId="77777777" w:rsidR="005E490A" w:rsidRPr="00C37D2B" w:rsidRDefault="005E490A" w:rsidP="005E490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C4BE7BA" w14:textId="77777777" w:rsidR="005E490A" w:rsidRPr="00C37D2B" w:rsidRDefault="005E490A" w:rsidP="005E490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05B738" w14:textId="77777777" w:rsidR="005E490A" w:rsidRPr="00C37D2B" w:rsidRDefault="005E490A" w:rsidP="005E490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0152A182" w14:textId="77777777" w:rsidR="005E490A" w:rsidRPr="00C37D2B" w:rsidRDefault="005E490A" w:rsidP="005E490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0ABA9D" w14:textId="77777777" w:rsidR="005E490A" w:rsidRPr="00C37D2B" w:rsidRDefault="005E490A" w:rsidP="005E490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A5F053" w14:textId="77777777" w:rsidR="005E490A" w:rsidRPr="00C37D2B" w:rsidRDefault="005E490A" w:rsidP="005E490A">
      <w:pPr>
        <w:pStyle w:val="PL"/>
        <w:rPr>
          <w:noProof w:val="0"/>
          <w:snapToGrid w:val="0"/>
        </w:rPr>
      </w:pPr>
      <w:r w:rsidRPr="00C37D2B">
        <w:rPr>
          <w:noProof w:val="0"/>
          <w:snapToGrid w:val="0"/>
        </w:rPr>
        <w:t>-- This IE shall be present if MCG resource IE in the EN-DC Resource Configuration IE is set to “present” --</w:t>
      </w:r>
    </w:p>
    <w:p w14:paraId="41019CE9" w14:textId="77777777" w:rsidR="005E490A" w:rsidRPr="00C37D2B" w:rsidRDefault="005E490A" w:rsidP="005E490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ED5AAD" w14:textId="77777777" w:rsidR="005E490A" w:rsidRPr="00C37D2B" w:rsidRDefault="005E490A" w:rsidP="005E490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2DBC9C5B" w14:textId="77777777" w:rsidR="005E490A" w:rsidRPr="00C37D2B" w:rsidRDefault="005E490A" w:rsidP="005E490A">
      <w:pPr>
        <w:pStyle w:val="PL"/>
        <w:rPr>
          <w:noProof w:val="0"/>
          <w:snapToGrid w:val="0"/>
        </w:rPr>
      </w:pPr>
      <w:r w:rsidRPr="00C37D2B">
        <w:rPr>
          <w:noProof w:val="0"/>
          <w:snapToGrid w:val="0"/>
        </w:rPr>
        <w:tab/>
        <w:t>...</w:t>
      </w:r>
    </w:p>
    <w:p w14:paraId="37C70C20" w14:textId="77777777" w:rsidR="005E490A" w:rsidRPr="00C37D2B" w:rsidRDefault="005E490A" w:rsidP="005E490A">
      <w:pPr>
        <w:pStyle w:val="PL"/>
        <w:rPr>
          <w:noProof w:val="0"/>
          <w:snapToGrid w:val="0"/>
        </w:rPr>
      </w:pPr>
      <w:r w:rsidRPr="00C37D2B">
        <w:rPr>
          <w:noProof w:val="0"/>
          <w:snapToGrid w:val="0"/>
        </w:rPr>
        <w:t>}</w:t>
      </w:r>
    </w:p>
    <w:p w14:paraId="6A2902E3" w14:textId="77777777" w:rsidR="005E490A" w:rsidRPr="00C37D2B" w:rsidRDefault="005E490A" w:rsidP="005E490A">
      <w:pPr>
        <w:pStyle w:val="PL"/>
        <w:rPr>
          <w:noProof w:val="0"/>
          <w:snapToGrid w:val="0"/>
        </w:rPr>
      </w:pPr>
    </w:p>
    <w:p w14:paraId="4260A172" w14:textId="77777777" w:rsidR="005E490A" w:rsidRPr="00C37D2B" w:rsidRDefault="005E490A" w:rsidP="005E490A">
      <w:pPr>
        <w:pStyle w:val="PL"/>
        <w:rPr>
          <w:noProof w:val="0"/>
          <w:snapToGrid w:val="0"/>
        </w:rPr>
      </w:pPr>
      <w:r w:rsidRPr="00C37D2B">
        <w:rPr>
          <w:noProof w:val="0"/>
          <w:snapToGrid w:val="0"/>
        </w:rPr>
        <w:t>E-RABs-ToBeAdded-SgNBAddReq-Item-SgNBPDCPpresentExtIEs X2AP-PROTOCOL-EXTENSION ::= {</w:t>
      </w:r>
    </w:p>
    <w:p w14:paraId="101E6A3C" w14:textId="77777777" w:rsidR="005E490A" w:rsidRPr="00C37D2B" w:rsidRDefault="005E490A" w:rsidP="005E490A">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E2EC6" w14:textId="77777777" w:rsidR="005E490A" w:rsidRPr="00FF1BAF" w:rsidRDefault="005E490A" w:rsidP="005E490A">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D09EA97" w14:textId="77777777" w:rsidR="0078271C" w:rsidRPr="00FF1BAF" w:rsidRDefault="005E490A" w:rsidP="0078271C">
      <w:pPr>
        <w:pStyle w:val="PL"/>
        <w:spacing w:line="0" w:lineRule="atLeast"/>
        <w:rPr>
          <w:ins w:id="670" w:author="Huawei" w:date="2022-01-05T20:15: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71" w:author="Huawei" w:date="2022-01-05T20:15:00Z">
        <w:r w:rsidR="0078271C" w:rsidRPr="00FF1BAF">
          <w:rPr>
            <w:rFonts w:cs="Courier New"/>
            <w:noProof w:val="0"/>
            <w:snapToGrid w:val="0"/>
          </w:rPr>
          <w:t>|</w:t>
        </w:r>
      </w:ins>
    </w:p>
    <w:p w14:paraId="48E3813F" w14:textId="5ADDC664" w:rsidR="00E16418" w:rsidRPr="00FF1BAF" w:rsidRDefault="0078271C" w:rsidP="00E16418">
      <w:pPr>
        <w:pStyle w:val="PL"/>
        <w:spacing w:line="0" w:lineRule="atLeast"/>
        <w:rPr>
          <w:ins w:id="672" w:author="Huawei" w:date="2022-01-05T20:15:00Z"/>
          <w:rFonts w:cs="Courier New"/>
          <w:noProof w:val="0"/>
          <w:snapToGrid w:val="0"/>
        </w:rPr>
      </w:pPr>
      <w:ins w:id="673" w:author="Huawei" w:date="2022-01-05T20:15:00Z">
        <w:r w:rsidRPr="00FF1BAF">
          <w:rPr>
            <w:rFonts w:cs="Courier New"/>
            <w:noProof w:val="0"/>
            <w:snapToGrid w:val="0"/>
          </w:rPr>
          <w:tab/>
          <w:t xml:space="preserve">{ ID </w:t>
        </w:r>
        <w:r w:rsidR="00962B45" w:rsidRPr="00070991">
          <w:rPr>
            <w:snapToGrid w:val="0"/>
            <w:lang w:val="fr-FR"/>
          </w:rPr>
          <w:t>id-</w:t>
        </w:r>
        <w:r w:rsidR="00962B45">
          <w:rPr>
            <w:lang w:val="fr-FR" w:eastAsia="zh-CN"/>
          </w:rPr>
          <w:t>UserPlaneIntegrityProtectionPolicy</w:t>
        </w:r>
        <w:r w:rsidRPr="00FF1BAF">
          <w:rPr>
            <w:rFonts w:cs="Courier New"/>
            <w:noProof w:val="0"/>
            <w:snapToGrid w:val="0"/>
          </w:rPr>
          <w:tab/>
          <w:t>CRITICALITY ignore</w:t>
        </w:r>
        <w:r w:rsidRPr="00FF1BAF">
          <w:rPr>
            <w:rFonts w:cs="Courier New"/>
            <w:noProof w:val="0"/>
            <w:snapToGrid w:val="0"/>
          </w:rPr>
          <w:tab/>
          <w:t xml:space="preserve">EXTENSION </w:t>
        </w:r>
        <w:r w:rsidR="00872163">
          <w:rPr>
            <w:lang w:val="fr-FR" w:eastAsia="zh-CN"/>
          </w:rPr>
          <w:t>UserPlaneIntegrityProtectionPolicy</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E16418" w:rsidRPr="00FF1BAF">
          <w:rPr>
            <w:rFonts w:cs="Courier New"/>
            <w:noProof w:val="0"/>
            <w:snapToGrid w:val="0"/>
          </w:rPr>
          <w:t>|</w:t>
        </w:r>
      </w:ins>
    </w:p>
    <w:p w14:paraId="5BB55DDC" w14:textId="0C7C8D84" w:rsidR="005E490A" w:rsidRPr="00C37D2B" w:rsidRDefault="00E16418" w:rsidP="00E16418">
      <w:pPr>
        <w:pStyle w:val="PL"/>
        <w:rPr>
          <w:noProof w:val="0"/>
          <w:snapToGrid w:val="0"/>
        </w:rPr>
      </w:pPr>
      <w:ins w:id="674" w:author="Huawei" w:date="2022-01-05T20:15:00Z">
        <w:r w:rsidRPr="00FF1BAF">
          <w:rPr>
            <w:rFonts w:cs="Courier New"/>
            <w:noProof w:val="0"/>
            <w:snapToGrid w:val="0"/>
          </w:rPr>
          <w:tab/>
          <w:t>{ ID id-</w:t>
        </w:r>
      </w:ins>
      <w:ins w:id="675" w:author="Huawei" w:date="2022-01-05T20:16:00Z">
        <w:r w:rsidR="00E160AA">
          <w:rPr>
            <w:lang w:val="fr-FR" w:eastAsia="zh-CN"/>
          </w:rPr>
          <w:t>UserPlaneIntegrityProtectionResult</w:t>
        </w:r>
      </w:ins>
      <w:ins w:id="676" w:author="Huawei" w:date="2022-01-05T20:15:00Z">
        <w:r w:rsidRPr="00FF1BAF">
          <w:rPr>
            <w:rFonts w:cs="Courier New"/>
            <w:noProof w:val="0"/>
            <w:snapToGrid w:val="0"/>
          </w:rPr>
          <w:tab/>
          <w:t>CRITICALITY ignore</w:t>
        </w:r>
        <w:r w:rsidRPr="00FF1BAF">
          <w:rPr>
            <w:rFonts w:cs="Courier New"/>
            <w:noProof w:val="0"/>
            <w:snapToGrid w:val="0"/>
          </w:rPr>
          <w:tab/>
          <w:t xml:space="preserve">EXTENSION </w:t>
        </w:r>
      </w:ins>
      <w:ins w:id="677" w:author="Huawei" w:date="2022-01-05T20:16:00Z">
        <w:r w:rsidR="00814342">
          <w:rPr>
            <w:lang w:val="fr-FR" w:eastAsia="zh-CN"/>
          </w:rPr>
          <w:t>UserPlaneIntegrityProtectionResult</w:t>
        </w:r>
      </w:ins>
      <w:ins w:id="678" w:author="Huawei" w:date="2022-01-05T20:15:00Z">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5E490A" w:rsidRPr="00C37D2B">
        <w:rPr>
          <w:noProof w:val="0"/>
          <w:snapToGrid w:val="0"/>
        </w:rPr>
        <w:t>,</w:t>
      </w:r>
    </w:p>
    <w:p w14:paraId="57DEAB8B" w14:textId="77777777" w:rsidR="005E490A" w:rsidRPr="00C37D2B" w:rsidRDefault="005E490A" w:rsidP="005E490A">
      <w:pPr>
        <w:pStyle w:val="PL"/>
        <w:rPr>
          <w:noProof w:val="0"/>
          <w:snapToGrid w:val="0"/>
        </w:rPr>
      </w:pPr>
      <w:r w:rsidRPr="00C37D2B">
        <w:rPr>
          <w:noProof w:val="0"/>
          <w:snapToGrid w:val="0"/>
        </w:rPr>
        <w:tab/>
        <w:t>...</w:t>
      </w:r>
    </w:p>
    <w:p w14:paraId="1467DF8C" w14:textId="77777777" w:rsidR="005E490A" w:rsidRPr="00C37D2B" w:rsidRDefault="005E490A" w:rsidP="005E490A">
      <w:pPr>
        <w:pStyle w:val="PL"/>
        <w:rPr>
          <w:noProof w:val="0"/>
          <w:snapToGrid w:val="0"/>
        </w:rPr>
      </w:pPr>
      <w:r w:rsidRPr="00C37D2B">
        <w:rPr>
          <w:noProof w:val="0"/>
          <w:snapToGrid w:val="0"/>
        </w:rPr>
        <w:t>}</w:t>
      </w:r>
    </w:p>
    <w:p w14:paraId="4EE1387E" w14:textId="735F14E8" w:rsidR="00F8582F" w:rsidRDefault="00F8582F">
      <w:pPr>
        <w:rPr>
          <w:noProof/>
          <w:lang w:val="en-US" w:eastAsia="zh-CN"/>
        </w:rPr>
      </w:pPr>
    </w:p>
    <w:p w14:paraId="53C2F802" w14:textId="77777777" w:rsidR="008660BC" w:rsidRDefault="008660BC" w:rsidP="008660BC">
      <w:pPr>
        <w:rPr>
          <w:b/>
          <w:color w:val="0070C0"/>
        </w:rPr>
      </w:pPr>
      <w:r>
        <w:rPr>
          <w:b/>
          <w:color w:val="0070C0"/>
        </w:rPr>
        <w:t>&lt;Unchanged Text Omitted&gt;</w:t>
      </w:r>
    </w:p>
    <w:p w14:paraId="2BCC1A57" w14:textId="77777777" w:rsidR="001C3CD7" w:rsidRPr="00C37D2B" w:rsidRDefault="001C3CD7" w:rsidP="001C3CD7">
      <w:pPr>
        <w:pStyle w:val="PL"/>
        <w:rPr>
          <w:noProof w:val="0"/>
          <w:snapToGrid w:val="0"/>
        </w:rPr>
      </w:pPr>
      <w:r w:rsidRPr="00C37D2B">
        <w:rPr>
          <w:noProof w:val="0"/>
          <w:snapToGrid w:val="0"/>
        </w:rPr>
        <w:t>E-RABs-Admitted-ToBeAdded-SgNBAddReqAck-Item-SgNBPDCPpresent ::= SEQUENCE {</w:t>
      </w:r>
    </w:p>
    <w:p w14:paraId="501B47CF" w14:textId="77777777" w:rsidR="001C3CD7" w:rsidRPr="00C37D2B" w:rsidRDefault="001C3CD7" w:rsidP="001C3CD7">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19E9FA0" w14:textId="77777777" w:rsidR="001C3CD7" w:rsidRPr="00C37D2B" w:rsidRDefault="001C3CD7" w:rsidP="001C3CD7">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5E8547" w14:textId="77777777" w:rsidR="001C3CD7" w:rsidRPr="00C37D2B" w:rsidRDefault="001C3CD7" w:rsidP="001C3CD7">
      <w:pPr>
        <w:pStyle w:val="PL"/>
        <w:rPr>
          <w:snapToGrid w:val="0"/>
        </w:rPr>
      </w:pPr>
      <w:r w:rsidRPr="00C37D2B">
        <w:rPr>
          <w:snapToGrid w:val="0"/>
        </w:rPr>
        <w:t>-- This IE shall be present if MCG resource IE in the EN-DC Resource Configuration IE is set to “present” --</w:t>
      </w:r>
    </w:p>
    <w:p w14:paraId="2E2BF1ED" w14:textId="77777777" w:rsidR="001C3CD7" w:rsidRPr="00C37D2B" w:rsidRDefault="001C3CD7" w:rsidP="001C3CD7">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66ECD1C2" w14:textId="77777777" w:rsidR="001C3CD7" w:rsidRPr="00C37D2B" w:rsidRDefault="001C3CD7" w:rsidP="001C3CD7">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2637F651" w14:textId="77777777" w:rsidR="001C3CD7" w:rsidRPr="00C37D2B" w:rsidRDefault="001C3CD7" w:rsidP="001C3CD7">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F1380C" w14:textId="77777777" w:rsidR="001C3CD7" w:rsidRPr="00C37D2B" w:rsidRDefault="001C3CD7" w:rsidP="001C3CD7">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0000E2A" w14:textId="77777777" w:rsidR="001C3CD7" w:rsidRPr="00C37D2B" w:rsidRDefault="001C3CD7" w:rsidP="001C3CD7">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2C00A8" w14:textId="77777777" w:rsidR="001C3CD7" w:rsidRPr="00C37D2B" w:rsidRDefault="001C3CD7" w:rsidP="001C3CD7">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3C21E4A1" w14:textId="77777777" w:rsidR="001C3CD7" w:rsidRPr="00C37D2B" w:rsidRDefault="001C3CD7" w:rsidP="001C3CD7">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4CD392" w14:textId="77777777" w:rsidR="001C3CD7" w:rsidRPr="00C37D2B" w:rsidRDefault="001C3CD7" w:rsidP="001C3CD7">
      <w:pPr>
        <w:pStyle w:val="PL"/>
        <w:rPr>
          <w:noProof w:val="0"/>
          <w:snapToGrid w:val="0"/>
        </w:rPr>
      </w:pPr>
      <w:r w:rsidRPr="00C37D2B">
        <w:rPr>
          <w:noProof w:val="0"/>
          <w:snapToGrid w:val="0"/>
        </w:rPr>
        <w:t>-- This IE shall be present if MCG resource and SCG resources IEs in the EN-DC Resource Configuration IE are set to “present” --</w:t>
      </w:r>
    </w:p>
    <w:p w14:paraId="4D5D7522" w14:textId="77777777" w:rsidR="001C3CD7" w:rsidRPr="00C37D2B" w:rsidRDefault="001C3CD7" w:rsidP="001C3CD7">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1563852D" w14:textId="77777777" w:rsidR="001C3CD7" w:rsidRPr="00C37D2B" w:rsidRDefault="001C3CD7" w:rsidP="001C3CD7">
      <w:pPr>
        <w:pStyle w:val="PL"/>
        <w:rPr>
          <w:noProof w:val="0"/>
          <w:snapToGrid w:val="0"/>
        </w:rPr>
      </w:pPr>
      <w:r w:rsidRPr="00C37D2B">
        <w:rPr>
          <w:noProof w:val="0"/>
          <w:snapToGrid w:val="0"/>
        </w:rPr>
        <w:tab/>
        <w:t>...</w:t>
      </w:r>
    </w:p>
    <w:p w14:paraId="25F8D170" w14:textId="77777777" w:rsidR="001C3CD7" w:rsidRPr="00C37D2B" w:rsidRDefault="001C3CD7" w:rsidP="001C3CD7">
      <w:pPr>
        <w:pStyle w:val="PL"/>
        <w:rPr>
          <w:noProof w:val="0"/>
          <w:snapToGrid w:val="0"/>
        </w:rPr>
      </w:pPr>
      <w:r w:rsidRPr="00C37D2B">
        <w:rPr>
          <w:noProof w:val="0"/>
          <w:snapToGrid w:val="0"/>
        </w:rPr>
        <w:t>}</w:t>
      </w:r>
    </w:p>
    <w:p w14:paraId="5587711B" w14:textId="77777777" w:rsidR="001C3CD7" w:rsidRPr="00C37D2B" w:rsidRDefault="001C3CD7" w:rsidP="001C3CD7">
      <w:pPr>
        <w:pStyle w:val="PL"/>
        <w:rPr>
          <w:noProof w:val="0"/>
          <w:snapToGrid w:val="0"/>
        </w:rPr>
      </w:pPr>
    </w:p>
    <w:p w14:paraId="480AF439" w14:textId="77777777" w:rsidR="001C3CD7" w:rsidRPr="00C37D2B" w:rsidRDefault="001C3CD7" w:rsidP="001C3CD7">
      <w:pPr>
        <w:pStyle w:val="PL"/>
        <w:rPr>
          <w:noProof w:val="0"/>
          <w:snapToGrid w:val="0"/>
        </w:rPr>
      </w:pPr>
      <w:r w:rsidRPr="00C37D2B">
        <w:rPr>
          <w:noProof w:val="0"/>
          <w:snapToGrid w:val="0"/>
        </w:rPr>
        <w:t>E-RABs-Admitted-ToBeAdded-SgNBAddReqAck-Item-SgNBPDCPpresentExtIEs X2AP-PROTOCOL-EXTENSION ::= {</w:t>
      </w:r>
    </w:p>
    <w:p w14:paraId="6747F942" w14:textId="77777777" w:rsidR="001C3CD7" w:rsidRPr="00C37D2B" w:rsidRDefault="001C3CD7" w:rsidP="001C3CD7">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36BE8B" w14:textId="77777777" w:rsidR="0051123B" w:rsidRPr="00C37D2B" w:rsidRDefault="001C3CD7" w:rsidP="0051123B">
      <w:pPr>
        <w:pStyle w:val="PL"/>
        <w:rPr>
          <w:ins w:id="679" w:author="Huawei" w:date="2022-01-05T20:29:00Z"/>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80" w:author="Huawei" w:date="2022-01-05T20:29:00Z">
        <w:r w:rsidR="0051123B" w:rsidRPr="00C37D2B">
          <w:rPr>
            <w:noProof w:val="0"/>
            <w:snapToGrid w:val="0"/>
          </w:rPr>
          <w:t>|</w:t>
        </w:r>
      </w:ins>
    </w:p>
    <w:p w14:paraId="4F324EEA" w14:textId="4A2B6795" w:rsidR="001C3CD7" w:rsidRPr="00C37D2B" w:rsidRDefault="0051123B" w:rsidP="0051123B">
      <w:pPr>
        <w:pStyle w:val="PL"/>
        <w:rPr>
          <w:noProof w:val="0"/>
          <w:snapToGrid w:val="0"/>
          <w:lang w:eastAsia="zh-CN"/>
        </w:rPr>
      </w:pPr>
      <w:ins w:id="681" w:author="Huawei" w:date="2022-01-05T20:29:00Z">
        <w:r w:rsidRPr="00C37D2B">
          <w:rPr>
            <w:noProof w:val="0"/>
            <w:snapToGrid w:val="0"/>
          </w:rPr>
          <w:tab/>
          <w:t>{ ID id-</w:t>
        </w:r>
        <w:r w:rsidR="00BD138E">
          <w:rPr>
            <w:lang w:val="fr-FR" w:eastAsia="zh-CN"/>
          </w:rPr>
          <w:t>UserPlaneIntegrityProtection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895A57">
          <w:rPr>
            <w:lang w:val="fr-FR" w:eastAsia="zh-CN"/>
          </w:rPr>
          <w:t>UserPlaneIntegrityProtection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C3CD7" w:rsidRPr="00C37D2B">
        <w:rPr>
          <w:noProof w:val="0"/>
          <w:snapToGrid w:val="0"/>
        </w:rPr>
        <w:t>,</w:t>
      </w:r>
    </w:p>
    <w:p w14:paraId="580A3D19" w14:textId="77777777" w:rsidR="001C3CD7" w:rsidRPr="00C37D2B" w:rsidRDefault="001C3CD7" w:rsidP="001C3CD7">
      <w:pPr>
        <w:pStyle w:val="PL"/>
        <w:rPr>
          <w:noProof w:val="0"/>
          <w:snapToGrid w:val="0"/>
        </w:rPr>
      </w:pPr>
      <w:r w:rsidRPr="00C37D2B">
        <w:rPr>
          <w:noProof w:val="0"/>
          <w:snapToGrid w:val="0"/>
        </w:rPr>
        <w:tab/>
        <w:t>...</w:t>
      </w:r>
    </w:p>
    <w:p w14:paraId="1BD6DCF9" w14:textId="77777777" w:rsidR="001C3CD7" w:rsidRPr="00C37D2B" w:rsidRDefault="001C3CD7" w:rsidP="001C3CD7">
      <w:pPr>
        <w:pStyle w:val="PL"/>
        <w:rPr>
          <w:noProof w:val="0"/>
          <w:snapToGrid w:val="0"/>
        </w:rPr>
      </w:pPr>
      <w:r w:rsidRPr="00C37D2B">
        <w:rPr>
          <w:noProof w:val="0"/>
          <w:snapToGrid w:val="0"/>
        </w:rPr>
        <w:t>}</w:t>
      </w:r>
    </w:p>
    <w:p w14:paraId="4A164788" w14:textId="77777777" w:rsidR="008660BC" w:rsidRDefault="008660BC">
      <w:pPr>
        <w:rPr>
          <w:noProof/>
          <w:lang w:val="en-US" w:eastAsia="zh-CN"/>
        </w:rPr>
      </w:pPr>
    </w:p>
    <w:p w14:paraId="214F601D" w14:textId="77777777" w:rsidR="008660BC" w:rsidRDefault="008660BC" w:rsidP="008660BC">
      <w:pPr>
        <w:rPr>
          <w:b/>
          <w:color w:val="0070C0"/>
        </w:rPr>
      </w:pPr>
      <w:r>
        <w:rPr>
          <w:b/>
          <w:color w:val="0070C0"/>
        </w:rPr>
        <w:t>&lt;Unchanged Text Omitted&gt;</w:t>
      </w:r>
    </w:p>
    <w:p w14:paraId="4D69F280" w14:textId="77777777" w:rsidR="00DA466A" w:rsidRPr="00C37D2B" w:rsidRDefault="00DA466A" w:rsidP="00DA466A">
      <w:pPr>
        <w:pStyle w:val="PL"/>
        <w:rPr>
          <w:noProof w:val="0"/>
          <w:snapToGrid w:val="0"/>
        </w:rPr>
      </w:pPr>
      <w:r w:rsidRPr="00C37D2B">
        <w:rPr>
          <w:noProof w:val="0"/>
          <w:snapToGrid w:val="0"/>
        </w:rPr>
        <w:t>E-RABs-ToBeAdded-SgNBModReq-Item-SgNBPDCPpresent ::= SEQUENCE {</w:t>
      </w:r>
    </w:p>
    <w:p w14:paraId="7489060B" w14:textId="77777777" w:rsidR="00DA466A" w:rsidRPr="00C37D2B" w:rsidRDefault="00DA466A" w:rsidP="00DA466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7B9C344" w14:textId="77777777" w:rsidR="00DA466A" w:rsidRPr="00C37D2B" w:rsidRDefault="00DA466A" w:rsidP="00DA466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84D781" w14:textId="77777777" w:rsidR="00DA466A" w:rsidRPr="00C37D2B" w:rsidRDefault="00DA466A" w:rsidP="00DA466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4F4C347F" w14:textId="77777777" w:rsidR="00DA466A" w:rsidRPr="00C37D2B" w:rsidRDefault="00DA466A" w:rsidP="00DA466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86D4AA" w14:textId="77777777" w:rsidR="00DA466A" w:rsidRPr="00C37D2B" w:rsidRDefault="00DA466A" w:rsidP="00DA466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994026" w14:textId="77777777" w:rsidR="00DA466A" w:rsidRPr="00C37D2B" w:rsidRDefault="00DA466A" w:rsidP="00DA466A">
      <w:pPr>
        <w:pStyle w:val="PL"/>
        <w:rPr>
          <w:noProof w:val="0"/>
          <w:snapToGrid w:val="0"/>
        </w:rPr>
      </w:pPr>
      <w:r w:rsidRPr="00C37D2B">
        <w:rPr>
          <w:noProof w:val="0"/>
          <w:snapToGrid w:val="0"/>
        </w:rPr>
        <w:t>-- This IE shall be present if MCG resource IE in the EN-DC Resource Configuration IE is set to “present” --</w:t>
      </w:r>
    </w:p>
    <w:p w14:paraId="063EA2BD" w14:textId="77777777" w:rsidR="00DA466A" w:rsidRPr="00C37D2B" w:rsidRDefault="00DA466A" w:rsidP="00DA466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2BF5D13A" w14:textId="77777777" w:rsidR="00DA466A" w:rsidRPr="00C37D2B" w:rsidRDefault="00DA466A" w:rsidP="00DA466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0686A20" w14:textId="77777777" w:rsidR="00DA466A" w:rsidRPr="00C37D2B" w:rsidRDefault="00DA466A" w:rsidP="00DA466A">
      <w:pPr>
        <w:pStyle w:val="PL"/>
        <w:rPr>
          <w:noProof w:val="0"/>
          <w:snapToGrid w:val="0"/>
        </w:rPr>
      </w:pPr>
      <w:r w:rsidRPr="00C37D2B">
        <w:rPr>
          <w:noProof w:val="0"/>
          <w:snapToGrid w:val="0"/>
        </w:rPr>
        <w:tab/>
        <w:t>...</w:t>
      </w:r>
    </w:p>
    <w:p w14:paraId="10BC0F1E" w14:textId="77777777" w:rsidR="00DA466A" w:rsidRPr="00C37D2B" w:rsidRDefault="00DA466A" w:rsidP="00DA466A">
      <w:pPr>
        <w:pStyle w:val="PL"/>
        <w:rPr>
          <w:noProof w:val="0"/>
          <w:snapToGrid w:val="0"/>
        </w:rPr>
      </w:pPr>
      <w:r w:rsidRPr="00C37D2B">
        <w:rPr>
          <w:noProof w:val="0"/>
          <w:snapToGrid w:val="0"/>
        </w:rPr>
        <w:t>}</w:t>
      </w:r>
    </w:p>
    <w:p w14:paraId="199C9BF0" w14:textId="77777777" w:rsidR="00DA466A" w:rsidRPr="00C37D2B" w:rsidRDefault="00DA466A" w:rsidP="00DA466A">
      <w:pPr>
        <w:pStyle w:val="PL"/>
        <w:rPr>
          <w:noProof w:val="0"/>
          <w:snapToGrid w:val="0"/>
        </w:rPr>
      </w:pPr>
    </w:p>
    <w:p w14:paraId="2816F5D8" w14:textId="77777777" w:rsidR="00DA466A" w:rsidRPr="00C37D2B" w:rsidRDefault="00DA466A" w:rsidP="00DA466A">
      <w:pPr>
        <w:pStyle w:val="PL"/>
        <w:rPr>
          <w:noProof w:val="0"/>
          <w:snapToGrid w:val="0"/>
        </w:rPr>
      </w:pPr>
      <w:r w:rsidRPr="00C37D2B">
        <w:rPr>
          <w:noProof w:val="0"/>
          <w:snapToGrid w:val="0"/>
        </w:rPr>
        <w:t>E-RABs-ToBeAdded-SgNBModReq-Item-SgNBPDCPpresentExtIEs X2AP-PROTOCOL-EXTENSION ::= {</w:t>
      </w:r>
    </w:p>
    <w:p w14:paraId="13E22707" w14:textId="77777777" w:rsidR="00DA466A" w:rsidRPr="00C37D2B" w:rsidRDefault="00DA466A" w:rsidP="00DA466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FFFCED" w14:textId="77777777" w:rsidR="00DA466A" w:rsidRPr="00FF1BAF" w:rsidRDefault="00DA466A" w:rsidP="00DA466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2CCBB546" w14:textId="77777777" w:rsidR="00010F79" w:rsidRPr="00FF1BAF" w:rsidRDefault="00DA466A" w:rsidP="00010F79">
      <w:pPr>
        <w:pStyle w:val="PL"/>
        <w:spacing w:line="0" w:lineRule="atLeast"/>
        <w:rPr>
          <w:ins w:id="682" w:author="Huawei" w:date="2022-01-05T20:31:00Z"/>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83" w:author="Huawei" w:date="2022-01-05T20:31:00Z">
        <w:r w:rsidR="00010F79" w:rsidRPr="00FF1BAF">
          <w:rPr>
            <w:rFonts w:cs="Courier New"/>
            <w:noProof w:val="0"/>
            <w:snapToGrid w:val="0"/>
          </w:rPr>
          <w:t>|</w:t>
        </w:r>
      </w:ins>
    </w:p>
    <w:p w14:paraId="1DF5F86D" w14:textId="77777777" w:rsidR="00010F79" w:rsidRPr="00FF1BAF" w:rsidRDefault="00010F79" w:rsidP="00010F79">
      <w:pPr>
        <w:pStyle w:val="PL"/>
        <w:spacing w:line="0" w:lineRule="atLeast"/>
        <w:rPr>
          <w:ins w:id="684" w:author="Huawei" w:date="2022-01-05T20:31:00Z"/>
          <w:rFonts w:cs="Courier New"/>
          <w:noProof w:val="0"/>
          <w:snapToGrid w:val="0"/>
        </w:rPr>
      </w:pPr>
      <w:ins w:id="685" w:author="Huawei" w:date="2022-01-05T20:31:00Z">
        <w:r w:rsidRPr="00FF1BAF">
          <w:rPr>
            <w:rFonts w:cs="Courier New"/>
            <w:noProof w:val="0"/>
            <w:snapToGrid w:val="0"/>
          </w:rPr>
          <w:tab/>
          <w:t xml:space="preserve">{ ID </w:t>
        </w:r>
        <w:r w:rsidRPr="00070991">
          <w:rPr>
            <w:snapToGrid w:val="0"/>
            <w:lang w:val="fr-FR"/>
          </w:rPr>
          <w:t>id-</w:t>
        </w:r>
        <w:r>
          <w:rPr>
            <w:lang w:val="fr-FR" w:eastAsia="zh-CN"/>
          </w:rPr>
          <w:t>UserPlaneIntegrityProtectionPolicy</w:t>
        </w:r>
        <w:r w:rsidRPr="00FF1BAF">
          <w:rPr>
            <w:rFonts w:cs="Courier New"/>
            <w:noProof w:val="0"/>
            <w:snapToGrid w:val="0"/>
          </w:rPr>
          <w:tab/>
          <w:t>CRITICALITY ignore</w:t>
        </w:r>
        <w:r w:rsidRPr="00FF1BAF">
          <w:rPr>
            <w:rFonts w:cs="Courier New"/>
            <w:noProof w:val="0"/>
            <w:snapToGrid w:val="0"/>
          </w:rPr>
          <w:tab/>
          <w:t xml:space="preserve">EXTENSION </w:t>
        </w:r>
        <w:r>
          <w:rPr>
            <w:lang w:val="fr-FR" w:eastAsia="zh-CN"/>
          </w:rPr>
          <w:t>UserPlaneIntegrityProtectionPolicy</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p>
    <w:p w14:paraId="2896F195" w14:textId="004837B5" w:rsidR="00DA466A" w:rsidRPr="00C37D2B" w:rsidRDefault="00010F79" w:rsidP="00010F79">
      <w:pPr>
        <w:pStyle w:val="PL"/>
        <w:rPr>
          <w:snapToGrid w:val="0"/>
        </w:rPr>
      </w:pPr>
      <w:ins w:id="686" w:author="Huawei" w:date="2022-01-05T20:31:00Z">
        <w:r w:rsidRPr="00FF1BAF">
          <w:rPr>
            <w:rFonts w:cs="Courier New"/>
            <w:noProof w:val="0"/>
            <w:snapToGrid w:val="0"/>
          </w:rPr>
          <w:tab/>
          <w:t>{ ID id-</w:t>
        </w:r>
        <w:r>
          <w:rPr>
            <w:lang w:val="fr-FR" w:eastAsia="zh-CN"/>
          </w:rPr>
          <w:t>UserPlaneIntegrityProtectionResult</w:t>
        </w:r>
        <w:r w:rsidRPr="00FF1BAF">
          <w:rPr>
            <w:rFonts w:cs="Courier New"/>
            <w:noProof w:val="0"/>
            <w:snapToGrid w:val="0"/>
          </w:rPr>
          <w:tab/>
          <w:t>CRITICALITY ignore</w:t>
        </w:r>
        <w:r w:rsidRPr="00FF1BAF">
          <w:rPr>
            <w:rFonts w:cs="Courier New"/>
            <w:noProof w:val="0"/>
            <w:snapToGrid w:val="0"/>
          </w:rPr>
          <w:tab/>
          <w:t xml:space="preserve">EXTENSION </w:t>
        </w:r>
        <w:r>
          <w:rPr>
            <w:lang w:val="fr-FR" w:eastAsia="zh-CN"/>
          </w:rPr>
          <w:t>UserPlaneIntegrityProtectionResult</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DA466A" w:rsidRPr="00C37D2B">
        <w:rPr>
          <w:snapToGrid w:val="0"/>
        </w:rPr>
        <w:t>,</w:t>
      </w:r>
    </w:p>
    <w:p w14:paraId="41BEA0AB" w14:textId="77777777" w:rsidR="00DA466A" w:rsidRPr="00C37D2B" w:rsidRDefault="00DA466A" w:rsidP="00DA466A">
      <w:pPr>
        <w:pStyle w:val="PL"/>
        <w:rPr>
          <w:noProof w:val="0"/>
          <w:snapToGrid w:val="0"/>
        </w:rPr>
      </w:pPr>
      <w:r w:rsidRPr="00C37D2B">
        <w:rPr>
          <w:noProof w:val="0"/>
          <w:snapToGrid w:val="0"/>
        </w:rPr>
        <w:tab/>
        <w:t>...</w:t>
      </w:r>
    </w:p>
    <w:p w14:paraId="49269B29" w14:textId="77777777" w:rsidR="00DA466A" w:rsidRPr="00C37D2B" w:rsidRDefault="00DA466A" w:rsidP="00DA466A">
      <w:pPr>
        <w:pStyle w:val="PL"/>
        <w:rPr>
          <w:noProof w:val="0"/>
          <w:snapToGrid w:val="0"/>
        </w:rPr>
      </w:pPr>
      <w:r w:rsidRPr="00C37D2B">
        <w:rPr>
          <w:noProof w:val="0"/>
          <w:snapToGrid w:val="0"/>
        </w:rPr>
        <w:t>}</w:t>
      </w:r>
    </w:p>
    <w:p w14:paraId="79B14921" w14:textId="77777777" w:rsidR="008660BC" w:rsidRDefault="008660BC">
      <w:pPr>
        <w:rPr>
          <w:noProof/>
          <w:lang w:eastAsia="zh-CN"/>
        </w:rPr>
      </w:pPr>
    </w:p>
    <w:p w14:paraId="5E12C8E4" w14:textId="77777777" w:rsidR="008660BC" w:rsidRDefault="008660BC" w:rsidP="008660BC">
      <w:pPr>
        <w:rPr>
          <w:b/>
          <w:color w:val="0070C0"/>
        </w:rPr>
      </w:pPr>
      <w:r>
        <w:rPr>
          <w:b/>
          <w:color w:val="0070C0"/>
        </w:rPr>
        <w:t>&lt;Unchanged Text Omitted&gt;</w:t>
      </w:r>
    </w:p>
    <w:p w14:paraId="5A6A2D9A"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E-RABs-Admitted-ToBeAdded-SgNBModAck-Item-SgNBPDCPpresent ::= SEQUENCE {</w:t>
      </w:r>
    </w:p>
    <w:p w14:paraId="3664556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22CE579"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F6C2E5E"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43BBD1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02D104C1" w14:textId="77777777" w:rsidR="006C4B57" w:rsidRPr="00C37D2B" w:rsidRDefault="006C4B57" w:rsidP="006C4B57">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27B00FD8"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85C9FFF"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472D1E8"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3EB63B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385CF9F6"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1EE18B9"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0637608E"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157FD7EB"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w:t>
      </w:r>
    </w:p>
    <w:p w14:paraId="648B0BEA"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w:t>
      </w:r>
    </w:p>
    <w:p w14:paraId="4554FD07" w14:textId="77777777" w:rsidR="006C4B57" w:rsidRPr="00C37D2B" w:rsidRDefault="006C4B57" w:rsidP="006C4B57">
      <w:pPr>
        <w:pStyle w:val="PL"/>
        <w:rPr>
          <w:rFonts w:eastAsia="DengXian"/>
          <w:snapToGrid w:val="0"/>
          <w:lang w:eastAsia="zh-CN"/>
        </w:rPr>
      </w:pPr>
    </w:p>
    <w:p w14:paraId="687BDA65"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7276414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F695E8C" w14:textId="77777777" w:rsidR="000733A1" w:rsidRPr="00C37D2B" w:rsidRDefault="006C4B57" w:rsidP="000733A1">
      <w:pPr>
        <w:pStyle w:val="PL"/>
        <w:rPr>
          <w:ins w:id="687" w:author="Huawei" w:date="2022-01-05T20:33:00Z"/>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88" w:author="Huawei" w:date="2022-01-05T20:33:00Z">
        <w:r w:rsidR="000733A1" w:rsidRPr="00C37D2B">
          <w:rPr>
            <w:noProof w:val="0"/>
            <w:snapToGrid w:val="0"/>
          </w:rPr>
          <w:t>|</w:t>
        </w:r>
      </w:ins>
    </w:p>
    <w:p w14:paraId="3DB288BF" w14:textId="785CFAEC" w:rsidR="006C4B57" w:rsidRPr="00C37D2B" w:rsidRDefault="000733A1" w:rsidP="000733A1">
      <w:pPr>
        <w:pStyle w:val="PL"/>
        <w:rPr>
          <w:noProof w:val="0"/>
          <w:snapToGrid w:val="0"/>
          <w:lang w:eastAsia="zh-CN"/>
        </w:rPr>
      </w:pPr>
      <w:ins w:id="689" w:author="Huawei" w:date="2022-01-05T20:33:00Z">
        <w:r w:rsidRPr="00C37D2B">
          <w:rPr>
            <w:noProof w:val="0"/>
            <w:snapToGrid w:val="0"/>
          </w:rPr>
          <w:tab/>
          <w:t>{ ID id-</w:t>
        </w:r>
        <w:r>
          <w:rPr>
            <w:lang w:val="fr-FR" w:eastAsia="zh-CN"/>
          </w:rPr>
          <w:t>UserPlaneIntegrityProtection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lang w:val="fr-FR" w:eastAsia="zh-CN"/>
          </w:rPr>
          <w:t>UserPlaneIntegrityProtection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6C4B57" w:rsidRPr="00C37D2B">
        <w:rPr>
          <w:noProof w:val="0"/>
          <w:snapToGrid w:val="0"/>
        </w:rPr>
        <w:t>,</w:t>
      </w:r>
    </w:p>
    <w:p w14:paraId="0534E653"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ab/>
        <w:t>...</w:t>
      </w:r>
    </w:p>
    <w:p w14:paraId="5974B6F2" w14:textId="77777777" w:rsidR="006C4B57" w:rsidRPr="00C37D2B" w:rsidRDefault="006C4B57" w:rsidP="006C4B57">
      <w:pPr>
        <w:pStyle w:val="PL"/>
        <w:rPr>
          <w:rFonts w:eastAsia="DengXian"/>
          <w:snapToGrid w:val="0"/>
          <w:lang w:eastAsia="zh-CN"/>
        </w:rPr>
      </w:pPr>
      <w:r w:rsidRPr="00C37D2B">
        <w:rPr>
          <w:rFonts w:eastAsia="DengXian"/>
          <w:snapToGrid w:val="0"/>
          <w:lang w:eastAsia="zh-CN"/>
        </w:rPr>
        <w:t>}</w:t>
      </w:r>
    </w:p>
    <w:p w14:paraId="7D270C60" w14:textId="77777777" w:rsidR="008660BC" w:rsidRDefault="008660BC">
      <w:pPr>
        <w:rPr>
          <w:noProof/>
          <w:lang w:eastAsia="zh-CN"/>
        </w:rPr>
      </w:pPr>
    </w:p>
    <w:p w14:paraId="6B9846FE" w14:textId="77777777" w:rsidR="008660BC" w:rsidRDefault="008660BC" w:rsidP="008660BC">
      <w:pPr>
        <w:rPr>
          <w:b/>
          <w:color w:val="0070C0"/>
        </w:rPr>
      </w:pPr>
      <w:r>
        <w:rPr>
          <w:b/>
          <w:color w:val="0070C0"/>
        </w:rPr>
        <w:t>&lt;Unchanged Text Omitted&gt;</w:t>
      </w:r>
    </w:p>
    <w:p w14:paraId="5ECE9373" w14:textId="77777777" w:rsidR="00045FF3" w:rsidRPr="00C37D2B" w:rsidRDefault="00045FF3" w:rsidP="00045FF3">
      <w:pPr>
        <w:pStyle w:val="PL"/>
        <w:rPr>
          <w:noProof w:val="0"/>
          <w:snapToGrid w:val="0"/>
        </w:rPr>
      </w:pPr>
      <w:r w:rsidRPr="00C37D2B">
        <w:rPr>
          <w:noProof w:val="0"/>
          <w:snapToGrid w:val="0"/>
        </w:rPr>
        <w:t>UE-</w:t>
      </w:r>
      <w:proofErr w:type="spellStart"/>
      <w:r w:rsidRPr="00C37D2B">
        <w:rPr>
          <w:noProof w:val="0"/>
          <w:snapToGrid w:val="0"/>
        </w:rPr>
        <w:t>ContextInformation</w:t>
      </w:r>
      <w:proofErr w:type="spellEnd"/>
      <w:r w:rsidRPr="00C37D2B">
        <w:rPr>
          <w:noProof w:val="0"/>
          <w:snapToGrid w:val="0"/>
        </w:rPr>
        <w:t>-</w:t>
      </w:r>
      <w:proofErr w:type="spellStart"/>
      <w:proofErr w:type="gramStart"/>
      <w:r w:rsidRPr="00C37D2B">
        <w:rPr>
          <w:noProof w:val="0"/>
          <w:snapToGrid w:val="0"/>
        </w:rPr>
        <w:t>SgNBModReq</w:t>
      </w:r>
      <w:proofErr w:type="spellEnd"/>
      <w:r w:rsidRPr="00C37D2B">
        <w:rPr>
          <w:noProof w:val="0"/>
          <w:snapToGrid w:val="0"/>
        </w:rPr>
        <w:t xml:space="preserve"> ::=</w:t>
      </w:r>
      <w:proofErr w:type="gramEnd"/>
      <w:r w:rsidRPr="00C37D2B">
        <w:rPr>
          <w:noProof w:val="0"/>
          <w:snapToGrid w:val="0"/>
        </w:rPr>
        <w:t xml:space="preserve"> SEQUENCE {</w:t>
      </w:r>
    </w:p>
    <w:p w14:paraId="35FB7D84"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proofErr w:type="spellStart"/>
      <w:r w:rsidRPr="00C37D2B">
        <w:rPr>
          <w:noProof w:val="0"/>
          <w:snapToGrid w:val="0"/>
        </w:rPr>
        <w:t>NRUESecurityCapabilities</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C0B0986"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sgNB-SecurityKey</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SgNBSecurityKey</w:t>
      </w:r>
      <w:proofErr w:type="spellEnd"/>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79019E"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sgNBUEAggregateMaximumBitRate</w:t>
      </w:r>
      <w:proofErr w:type="spellEnd"/>
      <w:r w:rsidRPr="00C37D2B">
        <w:rPr>
          <w:noProof w:val="0"/>
          <w:snapToGrid w:val="0"/>
        </w:rPr>
        <w:tab/>
      </w:r>
      <w:proofErr w:type="spellStart"/>
      <w:r w:rsidRPr="00C37D2B">
        <w:rPr>
          <w:noProof w:val="0"/>
          <w:snapToGrid w:val="0"/>
        </w:rPr>
        <w:t>UEAggregateMaximumBitRate</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3FDD1F"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Add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Add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412B61E"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Modifi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E17E28" w14:textId="77777777" w:rsidR="00045FF3" w:rsidRPr="00C37D2B" w:rsidRDefault="00045FF3" w:rsidP="00045FF3">
      <w:pPr>
        <w:pStyle w:val="PL"/>
        <w:rPr>
          <w:noProof w:val="0"/>
          <w:snapToGrid w:val="0"/>
        </w:rPr>
      </w:pP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w:t>
      </w:r>
      <w:proofErr w:type="spellStart"/>
      <w:r w:rsidRPr="00C37D2B">
        <w:rPr>
          <w:noProof w:val="0"/>
          <w:snapToGrid w:val="0"/>
        </w:rPr>
        <w:t>ToBeReleased</w:t>
      </w:r>
      <w:proofErr w:type="spellEnd"/>
      <w:r w:rsidRPr="00C37D2B">
        <w:rPr>
          <w:noProof w:val="0"/>
          <w:snapToGrid w:val="0"/>
        </w:rPr>
        <w:t>-</w:t>
      </w:r>
      <w:proofErr w:type="spellStart"/>
      <w:r w:rsidRPr="00C37D2B">
        <w:rPr>
          <w:noProof w:val="0"/>
          <w:snapToGrid w:val="0"/>
        </w:rPr>
        <w:t>SgNBModReq</w:t>
      </w:r>
      <w:proofErr w:type="spellEnd"/>
      <w:r w:rsidRPr="00C37D2B">
        <w:rPr>
          <w:noProof w:val="0"/>
          <w:snapToGrid w:val="0"/>
        </w:rPr>
        <w: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19588" w14:textId="77777777" w:rsidR="00045FF3" w:rsidRPr="00C37D2B" w:rsidRDefault="00045FF3" w:rsidP="00045FF3">
      <w:pPr>
        <w:pStyle w:val="PL"/>
        <w:rPr>
          <w:noProof w:val="0"/>
          <w:snapToGrid w:val="0"/>
        </w:rPr>
      </w:pPr>
      <w:r w:rsidRPr="00C37D2B">
        <w:rPr>
          <w:noProof w:val="0"/>
          <w:snapToGrid w:val="0"/>
        </w:rPr>
        <w:tab/>
      </w:r>
      <w:proofErr w:type="spellStart"/>
      <w:r w:rsidRPr="00C37D2B">
        <w:rPr>
          <w:noProof w:val="0"/>
          <w:snapToGrid w:val="0"/>
        </w:rPr>
        <w:t>iE</w:t>
      </w:r>
      <w:proofErr w:type="spellEnd"/>
      <w:r w:rsidRPr="00C37D2B">
        <w:rPr>
          <w:noProof w:val="0"/>
          <w:snapToGrid w:val="0"/>
        </w:rPr>
        <w:t>-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proofErr w:type="spellStart"/>
      <w:r w:rsidRPr="00C37D2B">
        <w:rPr>
          <w:noProof w:val="0"/>
          <w:snapToGrid w:val="0"/>
        </w:rPr>
        <w:t>ProtocolExtensionContainer</w:t>
      </w:r>
      <w:proofErr w:type="spellEnd"/>
      <w:r w:rsidRPr="00C37D2B">
        <w:rPr>
          <w:noProof w:val="0"/>
          <w:snapToGrid w:val="0"/>
        </w:rPr>
        <w:t xml:space="preserve"> </w:t>
      </w:r>
      <w:proofErr w:type="gramStart"/>
      <w:r w:rsidRPr="00C37D2B">
        <w:rPr>
          <w:noProof w:val="0"/>
          <w:snapToGrid w:val="0"/>
        </w:rPr>
        <w:t>{ {</w:t>
      </w:r>
      <w:proofErr w:type="gramEnd"/>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w:t>
      </w:r>
      <w:r w:rsidRPr="00C37D2B">
        <w:rPr>
          <w:noProof w:val="0"/>
          <w:snapToGrid w:val="0"/>
        </w:rPr>
        <w:tab/>
      </w:r>
      <w:r w:rsidRPr="00C37D2B">
        <w:rPr>
          <w:noProof w:val="0"/>
          <w:snapToGrid w:val="0"/>
        </w:rPr>
        <w:tab/>
      </w:r>
      <w:r w:rsidRPr="00C37D2B">
        <w:rPr>
          <w:noProof w:val="0"/>
          <w:snapToGrid w:val="0"/>
        </w:rPr>
        <w:tab/>
        <w:t>OPTIONAL,</w:t>
      </w:r>
    </w:p>
    <w:p w14:paraId="04C24373" w14:textId="77777777" w:rsidR="00045FF3" w:rsidRPr="00C37D2B" w:rsidRDefault="00045FF3" w:rsidP="00045FF3">
      <w:pPr>
        <w:pStyle w:val="PL"/>
        <w:rPr>
          <w:noProof w:val="0"/>
          <w:snapToGrid w:val="0"/>
        </w:rPr>
      </w:pPr>
      <w:r w:rsidRPr="00C37D2B">
        <w:rPr>
          <w:noProof w:val="0"/>
          <w:snapToGrid w:val="0"/>
        </w:rPr>
        <w:tab/>
        <w:t>...</w:t>
      </w:r>
    </w:p>
    <w:p w14:paraId="2BA2395E" w14:textId="77777777" w:rsidR="00045FF3" w:rsidRPr="00C37D2B" w:rsidRDefault="00045FF3" w:rsidP="00045FF3">
      <w:pPr>
        <w:pStyle w:val="PL"/>
        <w:rPr>
          <w:noProof w:val="0"/>
          <w:snapToGrid w:val="0"/>
        </w:rPr>
      </w:pPr>
      <w:r w:rsidRPr="00C37D2B">
        <w:rPr>
          <w:noProof w:val="0"/>
          <w:snapToGrid w:val="0"/>
        </w:rPr>
        <w:t>}</w:t>
      </w:r>
    </w:p>
    <w:p w14:paraId="097F9388" w14:textId="77777777" w:rsidR="00045FF3" w:rsidRPr="00C37D2B" w:rsidRDefault="00045FF3" w:rsidP="00045FF3">
      <w:pPr>
        <w:pStyle w:val="PL"/>
        <w:rPr>
          <w:noProof w:val="0"/>
          <w:snapToGrid w:val="0"/>
        </w:rPr>
      </w:pPr>
    </w:p>
    <w:p w14:paraId="39EE2908" w14:textId="77777777" w:rsidR="00397BD7" w:rsidRPr="00C37D2B" w:rsidRDefault="00397BD7" w:rsidP="00397BD7">
      <w:pPr>
        <w:pStyle w:val="PL"/>
        <w:rPr>
          <w:noProof w:val="0"/>
          <w:snapToGrid w:val="0"/>
        </w:rPr>
      </w:pPr>
      <w:r w:rsidRPr="00C37D2B">
        <w:rPr>
          <w:noProof w:val="0"/>
          <w:snapToGrid w:val="0"/>
        </w:rPr>
        <w:t>UE-</w:t>
      </w:r>
      <w:proofErr w:type="spellStart"/>
      <w:r w:rsidRPr="00C37D2B">
        <w:rPr>
          <w:noProof w:val="0"/>
          <w:snapToGrid w:val="0"/>
        </w:rPr>
        <w:t>ContextInformationSgNBModReqExtIEs</w:t>
      </w:r>
      <w:proofErr w:type="spellEnd"/>
      <w:r w:rsidRPr="00C37D2B">
        <w:rPr>
          <w:noProof w:val="0"/>
          <w:snapToGrid w:val="0"/>
        </w:rPr>
        <w:t xml:space="preserve"> X2AP-PROTOCOL-</w:t>
      </w:r>
      <w:proofErr w:type="gramStart"/>
      <w:r w:rsidRPr="00C37D2B">
        <w:rPr>
          <w:noProof w:val="0"/>
          <w:snapToGrid w:val="0"/>
        </w:rPr>
        <w:t>EXTENSION ::=</w:t>
      </w:r>
      <w:proofErr w:type="gramEnd"/>
      <w:r w:rsidRPr="00C37D2B">
        <w:rPr>
          <w:noProof w:val="0"/>
          <w:snapToGrid w:val="0"/>
        </w:rPr>
        <w:t xml:space="preserve"> {</w:t>
      </w:r>
    </w:p>
    <w:p w14:paraId="00A8DD4B" w14:textId="77777777" w:rsidR="00397BD7" w:rsidRPr="00C37D2B" w:rsidRDefault="00397BD7" w:rsidP="00397BD7">
      <w:pPr>
        <w:pStyle w:val="PL"/>
        <w:rPr>
          <w:noProof w:val="0"/>
          <w:snapToGrid w:val="0"/>
        </w:rPr>
      </w:pPr>
      <w:r w:rsidRPr="00C37D2B">
        <w:rPr>
          <w:noProof w:val="0"/>
          <w:snapToGrid w:val="0"/>
        </w:rPr>
        <w:tab/>
        <w:t>{</w:t>
      </w:r>
      <w:r w:rsidRPr="00C37D2B">
        <w:rPr>
          <w:noProof w:val="0"/>
          <w:snapToGrid w:val="0"/>
        </w:rPr>
        <w:tab/>
        <w:t>ID id-</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SubscriberProfileIDforRFP</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3E415D" w14:textId="77777777" w:rsidR="00397BD7" w:rsidRPr="00C37D2B" w:rsidRDefault="00397BD7" w:rsidP="00397BD7">
      <w:pPr>
        <w:pStyle w:val="PL"/>
        <w:rPr>
          <w:noProof w:val="0"/>
          <w:snapToGrid w:val="0"/>
        </w:rPr>
      </w:pPr>
      <w:r w:rsidRPr="00C37D2B">
        <w:rPr>
          <w:noProof w:val="0"/>
          <w:snapToGrid w:val="0"/>
        </w:rPr>
        <w:tab/>
      </w:r>
      <w:proofErr w:type="gramStart"/>
      <w:r w:rsidRPr="00C37D2B">
        <w:rPr>
          <w:noProof w:val="0"/>
          <w:snapToGrid w:val="0"/>
        </w:rPr>
        <w:t>{ ID</w:t>
      </w:r>
      <w:proofErr w:type="gramEnd"/>
      <w:r w:rsidRPr="00C37D2B">
        <w:rPr>
          <w:noProof w:val="0"/>
          <w:snapToGrid w:val="0"/>
        </w:rPr>
        <w:t xml:space="preserve"> id-</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proofErr w:type="spellStart"/>
      <w:r w:rsidRPr="00C37D2B">
        <w:rPr>
          <w:noProof w:val="0"/>
          <w:snapToGrid w:val="0"/>
        </w:rPr>
        <w:t>AdditionalRRMPriorityIndex</w:t>
      </w:r>
      <w:proofErr w:type="spellEnd"/>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34490" w14:textId="77777777" w:rsidR="00F56CC8" w:rsidRPr="00C37D2B" w:rsidRDefault="00397BD7" w:rsidP="00F56CC8">
      <w:pPr>
        <w:pStyle w:val="PL"/>
        <w:rPr>
          <w:ins w:id="690" w:author="Huawei" w:date="2022-01-07T15:03:00Z"/>
          <w:noProof w:val="0"/>
          <w:snapToGrid w:val="0"/>
        </w:rPr>
      </w:pPr>
      <w:r w:rsidRPr="00C37D2B">
        <w:rPr>
          <w:noProof w:val="0"/>
          <w:snapToGrid w:val="0"/>
        </w:rPr>
        <w:tab/>
        <w:t>{ID id-</w:t>
      </w:r>
      <w:proofErr w:type="spellStart"/>
      <w:r w:rsidRPr="00C37D2B">
        <w:rPr>
          <w:bCs/>
          <w:iCs/>
          <w:lang w:eastAsia="ja-JP"/>
        </w:rPr>
        <w:t>LowerLayerPresenceStatusChange</w:t>
      </w:r>
      <w:proofErr w:type="spellEnd"/>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91" w:author="Huawei" w:date="2022-01-07T15:03:00Z">
        <w:r w:rsidR="00F56CC8" w:rsidRPr="00C37D2B">
          <w:rPr>
            <w:noProof w:val="0"/>
            <w:snapToGrid w:val="0"/>
          </w:rPr>
          <w:t>|</w:t>
        </w:r>
      </w:ins>
    </w:p>
    <w:p w14:paraId="145E72B1" w14:textId="439A658E" w:rsidR="00397BD7" w:rsidRPr="00C37D2B" w:rsidRDefault="00F56CC8" w:rsidP="00F56CC8">
      <w:pPr>
        <w:pStyle w:val="PL"/>
        <w:rPr>
          <w:noProof w:val="0"/>
          <w:snapToGrid w:val="0"/>
        </w:rPr>
      </w:pPr>
      <w:ins w:id="692" w:author="Huawei" w:date="2022-01-07T15:03:00Z">
        <w:r w:rsidRPr="00C37D2B">
          <w:rPr>
            <w:noProof w:val="0"/>
            <w:snapToGrid w:val="0"/>
          </w:rPr>
          <w:tab/>
          <w:t>{ID id-</w:t>
        </w:r>
      </w:ins>
      <w:proofErr w:type="spellStart"/>
      <w:ins w:id="693" w:author="Huawei" w:date="2022-01-07T15:07:00Z">
        <w:r w:rsidR="008E0942">
          <w:rPr>
            <w:snapToGrid w:val="0"/>
          </w:rPr>
          <w:t>UEIntegrityProtectionCapabilityIndication</w:t>
        </w:r>
      </w:ins>
      <w:proofErr w:type="spellEnd"/>
      <w:ins w:id="694" w:author="Huawei" w:date="2022-01-07T15:03:00Z">
        <w:r w:rsidRPr="00C37D2B">
          <w:rPr>
            <w:noProof w:val="0"/>
            <w:snapToGrid w:val="0"/>
          </w:rPr>
          <w:tab/>
        </w:r>
        <w:r w:rsidRPr="00C37D2B">
          <w:rPr>
            <w:noProof w:val="0"/>
            <w:snapToGrid w:val="0"/>
          </w:rPr>
          <w:tab/>
          <w:t>CRITICALITY ignore</w:t>
        </w:r>
        <w:r w:rsidRPr="00C37D2B">
          <w:rPr>
            <w:noProof w:val="0"/>
            <w:snapToGrid w:val="0"/>
          </w:rPr>
          <w:tab/>
          <w:t xml:space="preserve">EXTENSION </w:t>
        </w:r>
      </w:ins>
      <w:ins w:id="695" w:author="Huawei" w:date="2022-01-07T15:08:00Z">
        <w:r w:rsidR="0009298B">
          <w:rPr>
            <w:snapToGrid w:val="0"/>
          </w:rPr>
          <w:t>UEIntegrityProtectionCapabilityIndication</w:t>
        </w:r>
      </w:ins>
      <w:ins w:id="696" w:author="Huawei" w:date="2022-01-07T15:03:00Z">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397BD7" w:rsidRPr="00C37D2B">
        <w:rPr>
          <w:noProof w:val="0"/>
          <w:snapToGrid w:val="0"/>
        </w:rPr>
        <w:t>,</w:t>
      </w:r>
    </w:p>
    <w:p w14:paraId="0662B071" w14:textId="77777777" w:rsidR="00397BD7" w:rsidRPr="00C37D2B" w:rsidRDefault="00397BD7" w:rsidP="00397BD7">
      <w:pPr>
        <w:pStyle w:val="PL"/>
        <w:rPr>
          <w:noProof w:val="0"/>
          <w:snapToGrid w:val="0"/>
        </w:rPr>
      </w:pPr>
      <w:r w:rsidRPr="00C37D2B">
        <w:rPr>
          <w:noProof w:val="0"/>
          <w:snapToGrid w:val="0"/>
        </w:rPr>
        <w:tab/>
        <w:t>...</w:t>
      </w:r>
    </w:p>
    <w:p w14:paraId="1317A51D" w14:textId="77777777" w:rsidR="00397BD7" w:rsidRPr="00C37D2B" w:rsidRDefault="00397BD7" w:rsidP="00397BD7">
      <w:pPr>
        <w:pStyle w:val="PL"/>
        <w:rPr>
          <w:noProof w:val="0"/>
          <w:snapToGrid w:val="0"/>
        </w:rPr>
      </w:pPr>
      <w:r w:rsidRPr="00C37D2B">
        <w:rPr>
          <w:noProof w:val="0"/>
          <w:snapToGrid w:val="0"/>
        </w:rPr>
        <w:t>}</w:t>
      </w:r>
    </w:p>
    <w:p w14:paraId="768E528D" w14:textId="77777777" w:rsidR="00045FF3" w:rsidRDefault="00045FF3" w:rsidP="008660BC">
      <w:pPr>
        <w:rPr>
          <w:b/>
          <w:color w:val="0070C0"/>
        </w:rPr>
      </w:pPr>
    </w:p>
    <w:p w14:paraId="4D01E581" w14:textId="77777777" w:rsidR="00045FF3" w:rsidRDefault="00045FF3" w:rsidP="008660BC">
      <w:pPr>
        <w:rPr>
          <w:b/>
          <w:color w:val="0070C0"/>
        </w:rPr>
      </w:pPr>
    </w:p>
    <w:p w14:paraId="796E3CB5" w14:textId="77777777" w:rsidR="00045FF3" w:rsidRDefault="00045FF3" w:rsidP="008660BC">
      <w:pPr>
        <w:rPr>
          <w:b/>
          <w:color w:val="0070C0"/>
        </w:rPr>
      </w:pPr>
    </w:p>
    <w:p w14:paraId="3D84BF24" w14:textId="77777777" w:rsidR="000541E2" w:rsidRPr="00C37D2B" w:rsidRDefault="000541E2" w:rsidP="000541E2">
      <w:pPr>
        <w:pStyle w:val="Heading3"/>
        <w:spacing w:line="0" w:lineRule="atLeast"/>
      </w:pPr>
      <w:bookmarkStart w:id="697" w:name="_Toc20954613"/>
      <w:bookmarkStart w:id="698" w:name="_Toc29902623"/>
      <w:bookmarkStart w:id="699" w:name="_Toc29906627"/>
      <w:bookmarkStart w:id="700" w:name="_Toc36550621"/>
      <w:bookmarkStart w:id="701" w:name="_Toc45104397"/>
      <w:bookmarkStart w:id="702" w:name="_Toc45227893"/>
      <w:bookmarkStart w:id="703" w:name="_Toc45891707"/>
      <w:bookmarkStart w:id="704" w:name="_Toc51764352"/>
      <w:bookmarkStart w:id="705" w:name="_Toc56528354"/>
      <w:bookmarkStart w:id="706" w:name="_Toc64382322"/>
      <w:bookmarkStart w:id="707" w:name="_Toc66283897"/>
      <w:bookmarkStart w:id="708" w:name="_Toc67911273"/>
      <w:bookmarkStart w:id="709" w:name="_Toc73980051"/>
      <w:bookmarkStart w:id="710" w:name="_Toc88650776"/>
      <w:r w:rsidRPr="00C37D2B">
        <w:t>9.3.5</w:t>
      </w:r>
      <w:r w:rsidRPr="00C37D2B">
        <w:tab/>
        <w:t>Information Element definitions</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8A5A2D1" w14:textId="77777777" w:rsidR="000541E2" w:rsidRPr="00C37D2B" w:rsidRDefault="000541E2" w:rsidP="000541E2">
      <w:pPr>
        <w:pStyle w:val="PL"/>
        <w:spacing w:line="0" w:lineRule="atLeast"/>
        <w:rPr>
          <w:noProof w:val="0"/>
          <w:snapToGrid w:val="0"/>
        </w:rPr>
      </w:pPr>
      <w:r w:rsidRPr="00C37D2B">
        <w:rPr>
          <w:noProof w:val="0"/>
          <w:snapToGrid w:val="0"/>
        </w:rPr>
        <w:t>-- ASN1START</w:t>
      </w:r>
    </w:p>
    <w:p w14:paraId="7564047D" w14:textId="77777777" w:rsidR="000541E2" w:rsidRPr="00C37D2B" w:rsidRDefault="000541E2" w:rsidP="000541E2">
      <w:pPr>
        <w:pStyle w:val="PL"/>
        <w:rPr>
          <w:snapToGrid w:val="0"/>
        </w:rPr>
      </w:pPr>
      <w:r w:rsidRPr="00C37D2B">
        <w:rPr>
          <w:snapToGrid w:val="0"/>
        </w:rPr>
        <w:t>-- **************************************************************</w:t>
      </w:r>
    </w:p>
    <w:p w14:paraId="190D2414" w14:textId="77777777" w:rsidR="000541E2" w:rsidRPr="00C37D2B" w:rsidRDefault="000541E2" w:rsidP="000541E2">
      <w:pPr>
        <w:pStyle w:val="PL"/>
        <w:rPr>
          <w:snapToGrid w:val="0"/>
        </w:rPr>
      </w:pPr>
      <w:r w:rsidRPr="00C37D2B">
        <w:rPr>
          <w:snapToGrid w:val="0"/>
        </w:rPr>
        <w:t>--</w:t>
      </w:r>
    </w:p>
    <w:p w14:paraId="282DBFB3" w14:textId="77777777" w:rsidR="000541E2" w:rsidRPr="00C37D2B" w:rsidRDefault="000541E2" w:rsidP="000541E2">
      <w:pPr>
        <w:pStyle w:val="PL"/>
        <w:rPr>
          <w:snapToGrid w:val="0"/>
        </w:rPr>
      </w:pPr>
      <w:r w:rsidRPr="00C37D2B">
        <w:rPr>
          <w:snapToGrid w:val="0"/>
        </w:rPr>
        <w:t>-- Information Element Definitions</w:t>
      </w:r>
    </w:p>
    <w:p w14:paraId="7E2004D9" w14:textId="77777777" w:rsidR="000541E2" w:rsidRPr="00C37D2B" w:rsidRDefault="000541E2" w:rsidP="000541E2">
      <w:pPr>
        <w:pStyle w:val="PL"/>
        <w:rPr>
          <w:snapToGrid w:val="0"/>
        </w:rPr>
      </w:pPr>
      <w:r w:rsidRPr="00C37D2B">
        <w:rPr>
          <w:snapToGrid w:val="0"/>
        </w:rPr>
        <w:t>--</w:t>
      </w:r>
    </w:p>
    <w:p w14:paraId="2D66FC55" w14:textId="77777777" w:rsidR="000541E2" w:rsidRPr="00C37D2B" w:rsidRDefault="000541E2" w:rsidP="000541E2">
      <w:pPr>
        <w:pStyle w:val="PL"/>
        <w:rPr>
          <w:snapToGrid w:val="0"/>
        </w:rPr>
      </w:pPr>
      <w:r w:rsidRPr="00C37D2B">
        <w:rPr>
          <w:snapToGrid w:val="0"/>
        </w:rPr>
        <w:t>-- **************************************************************</w:t>
      </w:r>
    </w:p>
    <w:p w14:paraId="11B1C326" w14:textId="77777777" w:rsidR="008660BC" w:rsidRDefault="008660BC">
      <w:pPr>
        <w:rPr>
          <w:noProof/>
          <w:lang w:eastAsia="zh-CN"/>
        </w:rPr>
      </w:pPr>
    </w:p>
    <w:p w14:paraId="382E9D4E" w14:textId="77777777" w:rsidR="00BD0854" w:rsidRDefault="00BD0854" w:rsidP="00BD0854">
      <w:pPr>
        <w:rPr>
          <w:b/>
          <w:color w:val="0070C0"/>
        </w:rPr>
      </w:pPr>
      <w:r>
        <w:rPr>
          <w:b/>
          <w:color w:val="0070C0"/>
        </w:rPr>
        <w:t>&lt;Unchanged Text Omitted&gt;</w:t>
      </w:r>
    </w:p>
    <w:p w14:paraId="7A0C47CE" w14:textId="77777777" w:rsidR="005F2243" w:rsidRPr="00C37D2B" w:rsidRDefault="005F2243" w:rsidP="005F2243">
      <w:pPr>
        <w:pStyle w:val="PL"/>
        <w:rPr>
          <w:snapToGrid w:val="0"/>
        </w:rPr>
      </w:pPr>
      <w:r w:rsidRPr="00C37D2B">
        <w:rPr>
          <w:snapToGrid w:val="0"/>
        </w:rPr>
        <w:t>CauseRadioNetwork ::= ENUMERATED {</w:t>
      </w:r>
    </w:p>
    <w:p w14:paraId="442B9043" w14:textId="77777777" w:rsidR="005F2243" w:rsidRPr="00C37D2B" w:rsidRDefault="005F2243" w:rsidP="005F2243">
      <w:pPr>
        <w:pStyle w:val="PL"/>
        <w:rPr>
          <w:snapToGrid w:val="0"/>
        </w:rPr>
      </w:pPr>
      <w:r w:rsidRPr="00C37D2B">
        <w:rPr>
          <w:snapToGrid w:val="0"/>
        </w:rPr>
        <w:tab/>
        <w:t>handover-desirable-for-radio-reasons,</w:t>
      </w:r>
    </w:p>
    <w:p w14:paraId="564A3FDE" w14:textId="77777777" w:rsidR="005F2243" w:rsidRPr="00C37D2B" w:rsidRDefault="005F2243" w:rsidP="005F2243">
      <w:pPr>
        <w:pStyle w:val="PL"/>
        <w:rPr>
          <w:snapToGrid w:val="0"/>
        </w:rPr>
      </w:pPr>
      <w:r w:rsidRPr="00C37D2B">
        <w:rPr>
          <w:snapToGrid w:val="0"/>
        </w:rPr>
        <w:tab/>
        <w:t>time-critical-handover,</w:t>
      </w:r>
    </w:p>
    <w:p w14:paraId="79810634" w14:textId="77777777" w:rsidR="005F2243" w:rsidRPr="00C37D2B" w:rsidRDefault="005F2243" w:rsidP="005F2243">
      <w:pPr>
        <w:pStyle w:val="PL"/>
        <w:rPr>
          <w:snapToGrid w:val="0"/>
        </w:rPr>
      </w:pPr>
      <w:r w:rsidRPr="00C37D2B">
        <w:rPr>
          <w:snapToGrid w:val="0"/>
        </w:rPr>
        <w:tab/>
        <w:t>resource-optimisation-handover,</w:t>
      </w:r>
    </w:p>
    <w:p w14:paraId="65D801EF" w14:textId="77777777" w:rsidR="005F2243" w:rsidRPr="00C37D2B" w:rsidRDefault="005F2243" w:rsidP="005F2243">
      <w:pPr>
        <w:pStyle w:val="PL"/>
        <w:rPr>
          <w:snapToGrid w:val="0"/>
        </w:rPr>
      </w:pPr>
      <w:r w:rsidRPr="00C37D2B">
        <w:rPr>
          <w:snapToGrid w:val="0"/>
        </w:rPr>
        <w:tab/>
        <w:t>reduce-load-in-serving-cell,</w:t>
      </w:r>
    </w:p>
    <w:p w14:paraId="2ACF1035" w14:textId="77777777" w:rsidR="005F2243" w:rsidRPr="00C37D2B" w:rsidRDefault="005F2243" w:rsidP="005F2243">
      <w:pPr>
        <w:pStyle w:val="PL"/>
        <w:rPr>
          <w:rFonts w:cs="Courier New"/>
          <w:snapToGrid w:val="0"/>
          <w:szCs w:val="16"/>
        </w:rPr>
      </w:pPr>
      <w:r w:rsidRPr="00C37D2B">
        <w:rPr>
          <w:rFonts w:cs="Courier New"/>
          <w:snapToGrid w:val="0"/>
          <w:szCs w:val="16"/>
        </w:rPr>
        <w:tab/>
        <w:t>partial-handover,</w:t>
      </w:r>
    </w:p>
    <w:p w14:paraId="64AD87AF" w14:textId="77777777" w:rsidR="005F2243" w:rsidRPr="00C37D2B" w:rsidRDefault="005F2243" w:rsidP="005F2243">
      <w:pPr>
        <w:pStyle w:val="PL"/>
        <w:rPr>
          <w:lang w:eastAsia="zh-CN"/>
        </w:rPr>
      </w:pPr>
      <w:r w:rsidRPr="00C37D2B">
        <w:rPr>
          <w:rFonts w:cs="Courier New"/>
          <w:snapToGrid w:val="0"/>
          <w:szCs w:val="16"/>
        </w:rPr>
        <w:tab/>
      </w:r>
      <w:r w:rsidRPr="00C37D2B">
        <w:rPr>
          <w:lang w:eastAsia="zh-CN"/>
        </w:rPr>
        <w:t xml:space="preserve">unknown-new-eNB-UE-X2AP-ID, </w:t>
      </w:r>
    </w:p>
    <w:p w14:paraId="703B3AE2" w14:textId="77777777" w:rsidR="005F2243" w:rsidRPr="00C37D2B" w:rsidRDefault="005F2243" w:rsidP="005F2243">
      <w:pPr>
        <w:pStyle w:val="PL"/>
        <w:rPr>
          <w:lang w:eastAsia="zh-CN"/>
        </w:rPr>
      </w:pPr>
      <w:r w:rsidRPr="00C37D2B">
        <w:rPr>
          <w:lang w:eastAsia="zh-CN"/>
        </w:rPr>
        <w:tab/>
        <w:t xml:space="preserve">unknown-old-eNB-UE-X2AP-ID, </w:t>
      </w:r>
    </w:p>
    <w:p w14:paraId="2B4EE90A" w14:textId="77777777" w:rsidR="005F2243" w:rsidRPr="00C37D2B" w:rsidRDefault="005F2243" w:rsidP="005F2243">
      <w:pPr>
        <w:pStyle w:val="PL"/>
        <w:rPr>
          <w:snapToGrid w:val="0"/>
        </w:rPr>
      </w:pPr>
      <w:r w:rsidRPr="00C37D2B">
        <w:rPr>
          <w:lang w:eastAsia="zh-CN"/>
        </w:rPr>
        <w:tab/>
        <w:t>unknown-pair-of-UE-X2AP-ID</w:t>
      </w:r>
      <w:r w:rsidRPr="00C37D2B">
        <w:rPr>
          <w:snapToGrid w:val="0"/>
        </w:rPr>
        <w:t>,</w:t>
      </w:r>
    </w:p>
    <w:p w14:paraId="0D4EDEB5" w14:textId="77777777" w:rsidR="005F2243" w:rsidRPr="00C37D2B" w:rsidRDefault="005F2243" w:rsidP="005F2243">
      <w:pPr>
        <w:pStyle w:val="PL"/>
        <w:rPr>
          <w:snapToGrid w:val="0"/>
        </w:rPr>
      </w:pPr>
      <w:r w:rsidRPr="00C37D2B">
        <w:rPr>
          <w:snapToGrid w:val="0"/>
        </w:rPr>
        <w:tab/>
        <w:t>ho-target-not-allowed,</w:t>
      </w:r>
    </w:p>
    <w:p w14:paraId="25C27077" w14:textId="77777777" w:rsidR="005F2243" w:rsidRPr="00C37D2B" w:rsidRDefault="005F2243" w:rsidP="005F2243">
      <w:pPr>
        <w:pStyle w:val="PL"/>
        <w:rPr>
          <w:snapToGrid w:val="0"/>
        </w:rPr>
      </w:pPr>
      <w:r w:rsidRPr="00C37D2B">
        <w:rPr>
          <w:snapToGrid w:val="0"/>
        </w:rPr>
        <w:tab/>
        <w:t>tx2relocoverall-e</w:t>
      </w:r>
      <w:r w:rsidRPr="00C37D2B">
        <w:t>xpiry,</w:t>
      </w:r>
    </w:p>
    <w:p w14:paraId="2F614D3D" w14:textId="77777777" w:rsidR="005F2243" w:rsidRPr="00C37D2B" w:rsidRDefault="005F2243" w:rsidP="005F2243">
      <w:pPr>
        <w:pStyle w:val="PL"/>
      </w:pPr>
      <w:r w:rsidRPr="00C37D2B">
        <w:tab/>
        <w:t>trelocprep-expiry,</w:t>
      </w:r>
    </w:p>
    <w:p w14:paraId="42DCE5FE" w14:textId="77777777" w:rsidR="005F2243" w:rsidRPr="00C37D2B" w:rsidRDefault="005F2243" w:rsidP="005F2243">
      <w:pPr>
        <w:pStyle w:val="PL"/>
        <w:rPr>
          <w:snapToGrid w:val="0"/>
        </w:rPr>
      </w:pPr>
      <w:r w:rsidRPr="00C37D2B">
        <w:rPr>
          <w:snapToGrid w:val="0"/>
        </w:rPr>
        <w:tab/>
        <w:t>cell-not-available,</w:t>
      </w:r>
    </w:p>
    <w:p w14:paraId="2F700A08" w14:textId="77777777" w:rsidR="005F2243" w:rsidRPr="00C37D2B" w:rsidRDefault="005F2243" w:rsidP="005F2243">
      <w:pPr>
        <w:pStyle w:val="PL"/>
        <w:rPr>
          <w:snapToGrid w:val="0"/>
        </w:rPr>
      </w:pPr>
      <w:r w:rsidRPr="00C37D2B">
        <w:rPr>
          <w:snapToGrid w:val="0"/>
        </w:rPr>
        <w:tab/>
        <w:t>no-radio-resources-available-in-target-cell,</w:t>
      </w:r>
    </w:p>
    <w:p w14:paraId="783D96B1" w14:textId="77777777" w:rsidR="005F2243" w:rsidRPr="00C37D2B" w:rsidRDefault="005F2243" w:rsidP="005F2243">
      <w:pPr>
        <w:pStyle w:val="PL"/>
        <w:rPr>
          <w:snapToGrid w:val="0"/>
        </w:rPr>
      </w:pPr>
      <w:r w:rsidRPr="00C37D2B">
        <w:rPr>
          <w:snapToGrid w:val="0"/>
        </w:rPr>
        <w:tab/>
        <w:t>invalid-MME-GroupID,</w:t>
      </w:r>
    </w:p>
    <w:p w14:paraId="6DCAF092" w14:textId="77777777" w:rsidR="005F2243" w:rsidRPr="00C37D2B" w:rsidRDefault="005F2243" w:rsidP="005F2243">
      <w:pPr>
        <w:pStyle w:val="PL"/>
        <w:rPr>
          <w:snapToGrid w:val="0"/>
        </w:rPr>
      </w:pPr>
      <w:r w:rsidRPr="00C37D2B">
        <w:rPr>
          <w:snapToGrid w:val="0"/>
        </w:rPr>
        <w:tab/>
        <w:t>unknown-MME-Code,</w:t>
      </w:r>
    </w:p>
    <w:p w14:paraId="1D7BFD03" w14:textId="77777777" w:rsidR="005F2243" w:rsidRPr="00C37D2B" w:rsidRDefault="005F2243" w:rsidP="005F2243">
      <w:pPr>
        <w:pStyle w:val="PL"/>
        <w:rPr>
          <w:rFonts w:cs="Arial"/>
        </w:rPr>
      </w:pPr>
      <w:r w:rsidRPr="00C37D2B">
        <w:rPr>
          <w:rFonts w:cs="Arial"/>
        </w:rPr>
        <w:tab/>
      </w:r>
      <w:r w:rsidRPr="00C37D2B">
        <w:t>encryption-and-or-integrity-protection-algorithms-not-supported,</w:t>
      </w:r>
    </w:p>
    <w:p w14:paraId="38A62C30" w14:textId="77777777" w:rsidR="005F2243" w:rsidRPr="00C37D2B" w:rsidRDefault="005F2243" w:rsidP="005F2243">
      <w:pPr>
        <w:pStyle w:val="PL"/>
        <w:rPr>
          <w:bCs/>
        </w:rPr>
      </w:pPr>
      <w:r w:rsidRPr="00C37D2B">
        <w:rPr>
          <w:snapToGrid w:val="0"/>
        </w:rPr>
        <w:tab/>
      </w:r>
      <w:r w:rsidRPr="00C37D2B">
        <w:rPr>
          <w:bCs/>
        </w:rPr>
        <w:t>reportCharacteristicsEmpty,</w:t>
      </w:r>
    </w:p>
    <w:p w14:paraId="59FA0DF2" w14:textId="77777777" w:rsidR="005F2243" w:rsidRPr="00C37D2B" w:rsidRDefault="005F2243" w:rsidP="005F2243">
      <w:pPr>
        <w:pStyle w:val="PL"/>
      </w:pPr>
      <w:r w:rsidRPr="00C37D2B">
        <w:rPr>
          <w:bCs/>
        </w:rPr>
        <w:tab/>
        <w:t>no</w:t>
      </w:r>
      <w:r w:rsidRPr="00C37D2B">
        <w:t>ReportPeriodicity,</w:t>
      </w:r>
    </w:p>
    <w:p w14:paraId="68F5D4F4" w14:textId="77777777" w:rsidR="005F2243" w:rsidRPr="00C37D2B" w:rsidRDefault="005F2243" w:rsidP="005F2243">
      <w:pPr>
        <w:pStyle w:val="PL"/>
      </w:pPr>
      <w:r w:rsidRPr="00C37D2B">
        <w:tab/>
        <w:t>existingMeasurementID,</w:t>
      </w:r>
    </w:p>
    <w:p w14:paraId="39F77EE4" w14:textId="77777777" w:rsidR="005F2243" w:rsidRPr="00C37D2B" w:rsidRDefault="005F2243" w:rsidP="005F2243">
      <w:pPr>
        <w:pStyle w:val="PL"/>
        <w:rPr>
          <w:snapToGrid w:val="0"/>
        </w:rPr>
      </w:pPr>
      <w:r w:rsidRPr="00C37D2B">
        <w:rPr>
          <w:snapToGrid w:val="0"/>
        </w:rPr>
        <w:tab/>
        <w:t>unknown-eNB-Measurement-ID,</w:t>
      </w:r>
    </w:p>
    <w:p w14:paraId="66CBBA08" w14:textId="77777777" w:rsidR="005F2243" w:rsidRPr="00C37D2B" w:rsidRDefault="005F2243" w:rsidP="005F2243">
      <w:pPr>
        <w:pStyle w:val="PL"/>
        <w:rPr>
          <w:snapToGrid w:val="0"/>
        </w:rPr>
      </w:pPr>
      <w:r w:rsidRPr="00C37D2B">
        <w:rPr>
          <w:snapToGrid w:val="0"/>
        </w:rPr>
        <w:tab/>
      </w:r>
      <w:r w:rsidRPr="00C37D2B">
        <w:t>measurement-temporarily-not-available,</w:t>
      </w:r>
    </w:p>
    <w:p w14:paraId="30ACB081" w14:textId="77777777" w:rsidR="005F2243" w:rsidRPr="00C37D2B" w:rsidRDefault="005F2243" w:rsidP="005F2243">
      <w:pPr>
        <w:pStyle w:val="PL"/>
        <w:rPr>
          <w:snapToGrid w:val="0"/>
        </w:rPr>
      </w:pPr>
      <w:r w:rsidRPr="00C37D2B">
        <w:rPr>
          <w:snapToGrid w:val="0"/>
        </w:rPr>
        <w:tab/>
        <w:t>unspecified,</w:t>
      </w:r>
    </w:p>
    <w:p w14:paraId="6BFC1868" w14:textId="77777777" w:rsidR="005F2243" w:rsidRPr="00C37D2B" w:rsidRDefault="005F2243" w:rsidP="005F2243">
      <w:pPr>
        <w:pStyle w:val="PL"/>
        <w:rPr>
          <w:snapToGrid w:val="0"/>
        </w:rPr>
      </w:pPr>
      <w:r w:rsidRPr="00C37D2B">
        <w:rPr>
          <w:snapToGrid w:val="0"/>
        </w:rPr>
        <w:tab/>
        <w:t>...,</w:t>
      </w:r>
    </w:p>
    <w:p w14:paraId="41413BED" w14:textId="77777777" w:rsidR="005F2243" w:rsidRPr="00C37D2B" w:rsidRDefault="005F2243" w:rsidP="005F2243">
      <w:pPr>
        <w:pStyle w:val="PL"/>
        <w:rPr>
          <w:snapToGrid w:val="0"/>
        </w:rPr>
      </w:pPr>
      <w:r w:rsidRPr="00C37D2B">
        <w:rPr>
          <w:snapToGrid w:val="0"/>
        </w:rPr>
        <w:tab/>
        <w:t>load-balancing,</w:t>
      </w:r>
    </w:p>
    <w:p w14:paraId="7EA4CD88" w14:textId="77777777" w:rsidR="005F2243" w:rsidRPr="00C37D2B" w:rsidRDefault="005F2243" w:rsidP="005F2243">
      <w:pPr>
        <w:pStyle w:val="PL"/>
        <w:rPr>
          <w:snapToGrid w:val="0"/>
        </w:rPr>
      </w:pPr>
      <w:r w:rsidRPr="00C37D2B">
        <w:rPr>
          <w:snapToGrid w:val="0"/>
        </w:rPr>
        <w:tab/>
        <w:t>handover-optimisation,</w:t>
      </w:r>
    </w:p>
    <w:p w14:paraId="136DE3D4" w14:textId="77777777" w:rsidR="005F2243" w:rsidRPr="00C37D2B" w:rsidRDefault="005F2243" w:rsidP="005F2243">
      <w:pPr>
        <w:pStyle w:val="PL"/>
        <w:rPr>
          <w:snapToGrid w:val="0"/>
        </w:rPr>
      </w:pPr>
      <w:r w:rsidRPr="00C37D2B">
        <w:rPr>
          <w:snapToGrid w:val="0"/>
        </w:rPr>
        <w:tab/>
        <w:t>value-out-of-allowed-range,</w:t>
      </w:r>
    </w:p>
    <w:p w14:paraId="79C9F495" w14:textId="77777777" w:rsidR="005F2243" w:rsidRPr="00C37D2B" w:rsidRDefault="005F2243" w:rsidP="005F2243">
      <w:pPr>
        <w:pStyle w:val="PL"/>
        <w:rPr>
          <w:snapToGrid w:val="0"/>
        </w:rPr>
      </w:pPr>
      <w:r w:rsidRPr="00C37D2B">
        <w:rPr>
          <w:snapToGrid w:val="0"/>
        </w:rPr>
        <w:tab/>
        <w:t>multiple-E-RAB-ID-instances,</w:t>
      </w:r>
    </w:p>
    <w:p w14:paraId="53B8FDA6" w14:textId="77777777" w:rsidR="005F2243" w:rsidRPr="00C37D2B" w:rsidRDefault="005F2243" w:rsidP="005F2243">
      <w:pPr>
        <w:pStyle w:val="PL"/>
        <w:rPr>
          <w:snapToGrid w:val="0"/>
        </w:rPr>
      </w:pPr>
      <w:r w:rsidRPr="00C37D2B">
        <w:rPr>
          <w:snapToGrid w:val="0"/>
        </w:rPr>
        <w:tab/>
        <w:t>switch-off-ongoing,</w:t>
      </w:r>
    </w:p>
    <w:p w14:paraId="7AE7BD84" w14:textId="77777777" w:rsidR="005F2243" w:rsidRPr="00C37D2B" w:rsidRDefault="005F2243" w:rsidP="005F2243">
      <w:pPr>
        <w:pStyle w:val="PL"/>
        <w:rPr>
          <w:snapToGrid w:val="0"/>
        </w:rPr>
      </w:pPr>
      <w:r w:rsidRPr="00C37D2B">
        <w:rPr>
          <w:snapToGrid w:val="0"/>
        </w:rPr>
        <w:tab/>
        <w:t>not-supported-QCI-value,</w:t>
      </w:r>
    </w:p>
    <w:p w14:paraId="275E6698" w14:textId="77777777" w:rsidR="005F2243" w:rsidRPr="00C37D2B" w:rsidRDefault="005F2243" w:rsidP="005F2243">
      <w:pPr>
        <w:pStyle w:val="PL"/>
        <w:rPr>
          <w:snapToGrid w:val="0"/>
        </w:rPr>
      </w:pPr>
      <w:r w:rsidRPr="00C37D2B">
        <w:rPr>
          <w:snapToGrid w:val="0"/>
        </w:rPr>
        <w:tab/>
        <w:t>measurement-not-supported-for-the-object,</w:t>
      </w:r>
    </w:p>
    <w:p w14:paraId="6B928F96" w14:textId="77777777" w:rsidR="005F2243" w:rsidRPr="00C37D2B" w:rsidRDefault="005F2243" w:rsidP="005F2243">
      <w:pPr>
        <w:pStyle w:val="PL"/>
        <w:rPr>
          <w:snapToGrid w:val="0"/>
        </w:rPr>
      </w:pPr>
      <w:r w:rsidRPr="00C37D2B">
        <w:rPr>
          <w:snapToGrid w:val="0"/>
        </w:rPr>
        <w:tab/>
        <w:t>tDCoverall-expiry,</w:t>
      </w:r>
    </w:p>
    <w:p w14:paraId="709B5A6F" w14:textId="77777777" w:rsidR="005F2243" w:rsidRPr="00C37D2B" w:rsidRDefault="005F2243" w:rsidP="005F2243">
      <w:pPr>
        <w:pStyle w:val="PL"/>
        <w:rPr>
          <w:snapToGrid w:val="0"/>
        </w:rPr>
      </w:pPr>
      <w:r w:rsidRPr="00C37D2B">
        <w:rPr>
          <w:snapToGrid w:val="0"/>
        </w:rPr>
        <w:tab/>
        <w:t>tDCprep-expiry,</w:t>
      </w:r>
    </w:p>
    <w:p w14:paraId="12E958BA" w14:textId="77777777" w:rsidR="005F2243" w:rsidRPr="00C37D2B" w:rsidRDefault="005F2243" w:rsidP="005F2243">
      <w:pPr>
        <w:pStyle w:val="PL"/>
        <w:rPr>
          <w:snapToGrid w:val="0"/>
        </w:rPr>
      </w:pPr>
      <w:r w:rsidRPr="00C37D2B">
        <w:rPr>
          <w:snapToGrid w:val="0"/>
        </w:rPr>
        <w:tab/>
        <w:t>action-desirable-for-radio-reasons,</w:t>
      </w:r>
    </w:p>
    <w:p w14:paraId="1CFD898D" w14:textId="77777777" w:rsidR="005F2243" w:rsidRPr="00C37D2B" w:rsidRDefault="005F2243" w:rsidP="005F2243">
      <w:pPr>
        <w:pStyle w:val="PL"/>
        <w:rPr>
          <w:snapToGrid w:val="0"/>
        </w:rPr>
      </w:pPr>
      <w:r w:rsidRPr="00C37D2B">
        <w:rPr>
          <w:snapToGrid w:val="0"/>
        </w:rPr>
        <w:tab/>
        <w:t>reduce-load,</w:t>
      </w:r>
    </w:p>
    <w:p w14:paraId="45929F9E" w14:textId="77777777" w:rsidR="005F2243" w:rsidRPr="00C37D2B" w:rsidRDefault="005F2243" w:rsidP="005F2243">
      <w:pPr>
        <w:pStyle w:val="PL"/>
        <w:rPr>
          <w:snapToGrid w:val="0"/>
        </w:rPr>
      </w:pPr>
      <w:r w:rsidRPr="00C37D2B">
        <w:rPr>
          <w:snapToGrid w:val="0"/>
        </w:rPr>
        <w:tab/>
        <w:t>resource-optimisation,</w:t>
      </w:r>
    </w:p>
    <w:p w14:paraId="25024F7C" w14:textId="77777777" w:rsidR="005F2243" w:rsidRPr="00C37D2B" w:rsidRDefault="005F2243" w:rsidP="005F2243">
      <w:pPr>
        <w:pStyle w:val="PL"/>
        <w:rPr>
          <w:snapToGrid w:val="0"/>
        </w:rPr>
      </w:pPr>
      <w:r w:rsidRPr="00C37D2B">
        <w:rPr>
          <w:snapToGrid w:val="0"/>
        </w:rPr>
        <w:tab/>
        <w:t>time-critical-action,</w:t>
      </w:r>
    </w:p>
    <w:p w14:paraId="64B00EC7" w14:textId="77777777" w:rsidR="005F2243" w:rsidRPr="00C37D2B" w:rsidRDefault="005F2243" w:rsidP="005F2243">
      <w:pPr>
        <w:pStyle w:val="PL"/>
        <w:rPr>
          <w:snapToGrid w:val="0"/>
        </w:rPr>
      </w:pPr>
      <w:r w:rsidRPr="00C37D2B">
        <w:rPr>
          <w:snapToGrid w:val="0"/>
        </w:rPr>
        <w:tab/>
        <w:t>target-not-allowed,</w:t>
      </w:r>
    </w:p>
    <w:p w14:paraId="5133D41D" w14:textId="77777777" w:rsidR="005F2243" w:rsidRPr="00C37D2B" w:rsidRDefault="005F2243" w:rsidP="005F2243">
      <w:pPr>
        <w:pStyle w:val="PL"/>
        <w:rPr>
          <w:snapToGrid w:val="0"/>
        </w:rPr>
      </w:pPr>
      <w:r w:rsidRPr="00C37D2B">
        <w:rPr>
          <w:snapToGrid w:val="0"/>
        </w:rPr>
        <w:tab/>
        <w:t>no-radio-resources-available,</w:t>
      </w:r>
    </w:p>
    <w:p w14:paraId="4C5D44FC" w14:textId="77777777" w:rsidR="005F2243" w:rsidRPr="00C37D2B" w:rsidRDefault="005F2243" w:rsidP="005F2243">
      <w:pPr>
        <w:pStyle w:val="PL"/>
        <w:rPr>
          <w:snapToGrid w:val="0"/>
        </w:rPr>
      </w:pPr>
      <w:r w:rsidRPr="00C37D2B">
        <w:rPr>
          <w:snapToGrid w:val="0"/>
        </w:rPr>
        <w:tab/>
        <w:t>invalid-QoS-combination,</w:t>
      </w:r>
    </w:p>
    <w:p w14:paraId="312C5954" w14:textId="77777777" w:rsidR="005F2243" w:rsidRPr="00C37D2B" w:rsidRDefault="005F2243" w:rsidP="005F2243">
      <w:pPr>
        <w:pStyle w:val="PL"/>
        <w:rPr>
          <w:snapToGrid w:val="0"/>
        </w:rPr>
      </w:pPr>
      <w:r w:rsidRPr="00C37D2B">
        <w:rPr>
          <w:snapToGrid w:val="0"/>
        </w:rPr>
        <w:tab/>
        <w:t>encryption-algorithms-not-supported,</w:t>
      </w:r>
    </w:p>
    <w:p w14:paraId="0D6BC6EE" w14:textId="77777777" w:rsidR="005F2243" w:rsidRPr="00C37D2B" w:rsidRDefault="005F2243" w:rsidP="005F2243">
      <w:pPr>
        <w:pStyle w:val="PL"/>
        <w:rPr>
          <w:snapToGrid w:val="0"/>
        </w:rPr>
      </w:pPr>
      <w:r w:rsidRPr="00C37D2B">
        <w:rPr>
          <w:snapToGrid w:val="0"/>
        </w:rPr>
        <w:tab/>
        <w:t>procedure-cancelled,</w:t>
      </w:r>
    </w:p>
    <w:p w14:paraId="7ABB6303" w14:textId="77777777" w:rsidR="005F2243" w:rsidRPr="00C37D2B" w:rsidRDefault="005F2243" w:rsidP="005F2243">
      <w:pPr>
        <w:pStyle w:val="PL"/>
        <w:rPr>
          <w:snapToGrid w:val="0"/>
        </w:rPr>
      </w:pPr>
      <w:r w:rsidRPr="00C37D2B">
        <w:rPr>
          <w:snapToGrid w:val="0"/>
        </w:rPr>
        <w:tab/>
        <w:t>rRM-purpose,</w:t>
      </w:r>
    </w:p>
    <w:p w14:paraId="01D26008" w14:textId="77777777" w:rsidR="005F2243" w:rsidRPr="00C37D2B" w:rsidRDefault="005F2243" w:rsidP="005F2243">
      <w:pPr>
        <w:pStyle w:val="PL"/>
        <w:rPr>
          <w:snapToGrid w:val="0"/>
        </w:rPr>
      </w:pPr>
      <w:r w:rsidRPr="00C37D2B">
        <w:rPr>
          <w:snapToGrid w:val="0"/>
        </w:rPr>
        <w:tab/>
        <w:t>improve-user-bit-rate,</w:t>
      </w:r>
    </w:p>
    <w:p w14:paraId="7EBAC2C8" w14:textId="77777777" w:rsidR="005F2243" w:rsidRPr="00C37D2B" w:rsidRDefault="005F2243" w:rsidP="005F2243">
      <w:pPr>
        <w:pStyle w:val="PL"/>
        <w:rPr>
          <w:snapToGrid w:val="0"/>
        </w:rPr>
      </w:pPr>
      <w:r w:rsidRPr="00C37D2B">
        <w:rPr>
          <w:snapToGrid w:val="0"/>
        </w:rPr>
        <w:tab/>
        <w:t>user-inactivity,</w:t>
      </w:r>
    </w:p>
    <w:p w14:paraId="5DCF757B" w14:textId="77777777" w:rsidR="005F2243" w:rsidRPr="00C37D2B" w:rsidRDefault="005F2243" w:rsidP="005F2243">
      <w:pPr>
        <w:pStyle w:val="PL"/>
        <w:rPr>
          <w:snapToGrid w:val="0"/>
        </w:rPr>
      </w:pPr>
      <w:r w:rsidRPr="00C37D2B">
        <w:rPr>
          <w:snapToGrid w:val="0"/>
        </w:rPr>
        <w:tab/>
        <w:t>radio-connection-with-UE-lost,</w:t>
      </w:r>
    </w:p>
    <w:p w14:paraId="7ADAE624" w14:textId="77777777" w:rsidR="005F2243" w:rsidRPr="00C37D2B" w:rsidRDefault="005F2243" w:rsidP="005F2243">
      <w:pPr>
        <w:pStyle w:val="PL"/>
        <w:rPr>
          <w:snapToGrid w:val="0"/>
        </w:rPr>
      </w:pPr>
      <w:r w:rsidRPr="00C37D2B">
        <w:rPr>
          <w:snapToGrid w:val="0"/>
        </w:rPr>
        <w:tab/>
        <w:t>failure-in-the-radio-interface-procedure,</w:t>
      </w:r>
    </w:p>
    <w:p w14:paraId="3ABBF9F3" w14:textId="77777777" w:rsidR="005F2243" w:rsidRPr="00C37D2B" w:rsidRDefault="005F2243" w:rsidP="005F2243">
      <w:pPr>
        <w:pStyle w:val="PL"/>
        <w:rPr>
          <w:snapToGrid w:val="0"/>
        </w:rPr>
      </w:pPr>
      <w:r w:rsidRPr="00C37D2B">
        <w:rPr>
          <w:snapToGrid w:val="0"/>
        </w:rPr>
        <w:tab/>
        <w:t>bearer-option-not-supported,</w:t>
      </w:r>
    </w:p>
    <w:p w14:paraId="5870B751" w14:textId="77777777" w:rsidR="005F2243" w:rsidRPr="00C37D2B" w:rsidRDefault="005F2243" w:rsidP="005F2243">
      <w:pPr>
        <w:pStyle w:val="PL"/>
        <w:rPr>
          <w:snapToGrid w:val="0"/>
        </w:rPr>
      </w:pPr>
      <w:r w:rsidRPr="00C37D2B">
        <w:rPr>
          <w:snapToGrid w:val="0"/>
        </w:rPr>
        <w:tab/>
        <w:t>mCG-Mobility,</w:t>
      </w:r>
    </w:p>
    <w:p w14:paraId="773588AC" w14:textId="77777777" w:rsidR="005F2243" w:rsidRPr="00C37D2B" w:rsidRDefault="005F2243" w:rsidP="005F2243">
      <w:pPr>
        <w:pStyle w:val="PL"/>
        <w:rPr>
          <w:snapToGrid w:val="0"/>
        </w:rPr>
      </w:pPr>
      <w:r w:rsidRPr="00C37D2B">
        <w:rPr>
          <w:snapToGrid w:val="0"/>
        </w:rPr>
        <w:tab/>
        <w:t>sCG-Mobility,</w:t>
      </w:r>
    </w:p>
    <w:p w14:paraId="5BC91E0D" w14:textId="77777777" w:rsidR="005F2243" w:rsidRPr="00C37D2B" w:rsidRDefault="005F2243" w:rsidP="005F2243">
      <w:pPr>
        <w:pStyle w:val="PL"/>
        <w:rPr>
          <w:snapToGrid w:val="0"/>
        </w:rPr>
      </w:pPr>
      <w:r w:rsidRPr="00C37D2B">
        <w:rPr>
          <w:snapToGrid w:val="0"/>
        </w:rPr>
        <w:tab/>
        <w:t>count-reaches-max-value,</w:t>
      </w:r>
    </w:p>
    <w:p w14:paraId="4D92C465" w14:textId="77777777" w:rsidR="005F2243" w:rsidRPr="00C37D2B" w:rsidRDefault="005F2243" w:rsidP="005F2243">
      <w:pPr>
        <w:pStyle w:val="PL"/>
      </w:pPr>
      <w:r w:rsidRPr="00C37D2B">
        <w:tab/>
        <w:t>unknown-old-en-gNB-UE-X2AP-ID,</w:t>
      </w:r>
    </w:p>
    <w:p w14:paraId="12853135" w14:textId="77777777" w:rsidR="005F2243" w:rsidRDefault="005F2243" w:rsidP="005F2243">
      <w:pPr>
        <w:pStyle w:val="PL"/>
      </w:pPr>
      <w:r w:rsidRPr="00C37D2B">
        <w:tab/>
        <w:t>pDCP-Overload</w:t>
      </w:r>
      <w:r>
        <w:t>,</w:t>
      </w:r>
    </w:p>
    <w:p w14:paraId="1ABD81EB" w14:textId="77777777" w:rsidR="005F2243" w:rsidRDefault="005F2243" w:rsidP="005F2243">
      <w:pPr>
        <w:pStyle w:val="PL"/>
        <w:rPr>
          <w:lang w:val="en-US" w:eastAsia="zh-CN"/>
        </w:rPr>
      </w:pPr>
      <w:r>
        <w:tab/>
      </w:r>
      <w:r w:rsidRPr="000C2F10">
        <w:t>cho-cpc-resources-tobechanged</w:t>
      </w:r>
      <w:r>
        <w:rPr>
          <w:lang w:val="en-US" w:eastAsia="zh-CN"/>
        </w:rPr>
        <w:t>,</w:t>
      </w:r>
    </w:p>
    <w:p w14:paraId="732DC8AB" w14:textId="77777777" w:rsidR="005F2243" w:rsidRDefault="005F2243" w:rsidP="005F2243">
      <w:pPr>
        <w:pStyle w:val="PL"/>
        <w:rPr>
          <w:noProof w:val="0"/>
        </w:rPr>
      </w:pPr>
      <w:r>
        <w:tab/>
        <w:t>ue-power-saving</w:t>
      </w:r>
      <w:bookmarkStart w:id="711" w:name="_Hlk53047934"/>
      <w:r>
        <w:rPr>
          <w:noProof w:val="0"/>
        </w:rPr>
        <w:t>,</w:t>
      </w:r>
    </w:p>
    <w:p w14:paraId="3E784015" w14:textId="77777777" w:rsidR="005F2243" w:rsidRDefault="005F2243" w:rsidP="005F2243">
      <w:pPr>
        <w:pStyle w:val="PL"/>
        <w:rPr>
          <w:noProof w:val="0"/>
        </w:rPr>
      </w:pPr>
      <w:r>
        <w:rPr>
          <w:noProof w:val="0"/>
        </w:rPr>
        <w:tab/>
        <w:t>insufficient-ue-capabilities</w:t>
      </w:r>
      <w:bookmarkEnd w:id="711"/>
      <w:r>
        <w:rPr>
          <w:noProof w:val="0"/>
        </w:rPr>
        <w:t>,</w:t>
      </w:r>
    </w:p>
    <w:p w14:paraId="263F3820" w14:textId="77777777" w:rsidR="005F2243" w:rsidRDefault="005F2243" w:rsidP="005F2243">
      <w:pPr>
        <w:pStyle w:val="PL"/>
      </w:pPr>
      <w:r>
        <w:rPr>
          <w:noProof w:val="0"/>
        </w:rPr>
        <w:tab/>
        <w:t>normal-release</w:t>
      </w:r>
      <w:r>
        <w:t>,</w:t>
      </w:r>
    </w:p>
    <w:p w14:paraId="57FDD59A" w14:textId="77777777" w:rsidR="00B57DB2" w:rsidRDefault="005F2243" w:rsidP="00B57DB2">
      <w:pPr>
        <w:pStyle w:val="PL"/>
        <w:spacing w:line="0" w:lineRule="atLeast"/>
        <w:rPr>
          <w:ins w:id="712" w:author="Huawei" w:date="2022-01-05T20:42:00Z"/>
        </w:rPr>
      </w:pPr>
      <w:r>
        <w:tab/>
      </w:r>
      <w:r w:rsidRPr="00C37D2B">
        <w:rPr>
          <w:snapToGrid w:val="0"/>
        </w:rPr>
        <w:t>unknown-</w:t>
      </w:r>
      <w:r>
        <w:rPr>
          <w:snapToGrid w:val="0"/>
        </w:rPr>
        <w:t>E-UTRAN-Node</w:t>
      </w:r>
      <w:r w:rsidRPr="00C37D2B">
        <w:rPr>
          <w:snapToGrid w:val="0"/>
        </w:rPr>
        <w:t>-Measurement-ID</w:t>
      </w:r>
      <w:ins w:id="713" w:author="Huawei" w:date="2022-01-05T20:42:00Z">
        <w:r w:rsidR="00B57DB2">
          <w:t>,</w:t>
        </w:r>
      </w:ins>
    </w:p>
    <w:p w14:paraId="6258FCF0" w14:textId="5557DA97" w:rsidR="005F2243" w:rsidRDefault="00B57DB2" w:rsidP="00B57DB2">
      <w:pPr>
        <w:pStyle w:val="PL"/>
        <w:rPr>
          <w:ins w:id="714" w:author="Huawei" w:date="2022-01-07T15:19:00Z"/>
        </w:rPr>
      </w:pPr>
      <w:ins w:id="715" w:author="Huawei" w:date="2022-01-05T20:42:00Z">
        <w:r>
          <w:tab/>
          <w:t>up-integrity-protection-not-possible</w:t>
        </w:r>
      </w:ins>
    </w:p>
    <w:p w14:paraId="0E0A72B6" w14:textId="1BEA7D09" w:rsidR="000E4C37" w:rsidRPr="00C37D2B" w:rsidDel="007C2E17" w:rsidRDefault="000E4C37" w:rsidP="00B57DB2">
      <w:pPr>
        <w:pStyle w:val="PL"/>
        <w:rPr>
          <w:del w:id="716" w:author="Huawei" w:date="2022-01-07T15:21:00Z"/>
          <w:snapToGrid w:val="0"/>
        </w:rPr>
      </w:pPr>
    </w:p>
    <w:p w14:paraId="0AEC70D0" w14:textId="77777777" w:rsidR="005F2243" w:rsidRPr="00C37D2B" w:rsidRDefault="005F2243" w:rsidP="005F2243">
      <w:pPr>
        <w:pStyle w:val="PL"/>
        <w:rPr>
          <w:snapToGrid w:val="0"/>
        </w:rPr>
      </w:pPr>
    </w:p>
    <w:p w14:paraId="2BB08513" w14:textId="77777777" w:rsidR="005F2243" w:rsidRPr="00C37D2B" w:rsidRDefault="005F2243" w:rsidP="005F2243">
      <w:pPr>
        <w:pStyle w:val="PL"/>
        <w:rPr>
          <w:snapToGrid w:val="0"/>
        </w:rPr>
      </w:pPr>
    </w:p>
    <w:p w14:paraId="2DEDF582" w14:textId="77777777" w:rsidR="005F2243" w:rsidRPr="00C37D2B" w:rsidRDefault="005F2243" w:rsidP="005F2243">
      <w:pPr>
        <w:pStyle w:val="PL"/>
        <w:rPr>
          <w:snapToGrid w:val="0"/>
        </w:rPr>
      </w:pPr>
      <w:r w:rsidRPr="00C37D2B">
        <w:rPr>
          <w:snapToGrid w:val="0"/>
        </w:rPr>
        <w:t>}</w:t>
      </w:r>
    </w:p>
    <w:p w14:paraId="6D23F33A" w14:textId="77777777" w:rsidR="00CE5DD9" w:rsidRDefault="00CE5DD9">
      <w:pPr>
        <w:rPr>
          <w:noProof/>
          <w:lang w:eastAsia="zh-CN"/>
        </w:rPr>
      </w:pPr>
    </w:p>
    <w:p w14:paraId="6A947E89" w14:textId="77777777" w:rsidR="00FD35CE" w:rsidRDefault="00FD35CE" w:rsidP="00FD35CE">
      <w:pPr>
        <w:rPr>
          <w:b/>
          <w:color w:val="0070C0"/>
        </w:rPr>
      </w:pPr>
      <w:r>
        <w:rPr>
          <w:b/>
          <w:color w:val="0070C0"/>
        </w:rPr>
        <w:t>&lt;Unchanged Text Omitted&gt;</w:t>
      </w:r>
    </w:p>
    <w:p w14:paraId="05DF25A3" w14:textId="77777777" w:rsidR="00FD35CE" w:rsidRPr="00FD35CE" w:rsidRDefault="00FD35CE">
      <w:pPr>
        <w:rPr>
          <w:noProof/>
          <w:lang w:eastAsia="zh-CN"/>
        </w:rPr>
      </w:pPr>
    </w:p>
    <w:p w14:paraId="785422B8" w14:textId="77777777" w:rsidR="00B53EC2" w:rsidRPr="00C37D2B" w:rsidRDefault="00B53EC2" w:rsidP="00B53EC2">
      <w:pPr>
        <w:pStyle w:val="PL"/>
        <w:rPr>
          <w:ins w:id="717" w:author="Huawei" w:date="2022-01-07T15:19:00Z"/>
          <w:snapToGrid w:val="0"/>
        </w:rPr>
      </w:pPr>
      <w:ins w:id="718" w:author="Huawei" w:date="2022-01-07T15:19:00Z">
        <w:r>
          <w:rPr>
            <w:snapToGrid w:val="0"/>
          </w:rPr>
          <w:t>UEIntegrityProtectionCapabilityIndication</w:t>
        </w:r>
        <w:r w:rsidRPr="00C37D2B">
          <w:rPr>
            <w:snapToGrid w:val="0"/>
          </w:rPr>
          <w:t xml:space="preserve"> ::= ENUMERATED {</w:t>
        </w:r>
        <w:r>
          <w:rPr>
            <w:snapToGrid w:val="0"/>
          </w:rPr>
          <w:t>supported</w:t>
        </w:r>
        <w:r w:rsidRPr="00C37D2B">
          <w:rPr>
            <w:snapToGrid w:val="0"/>
          </w:rPr>
          <w:t>, ... }</w:t>
        </w:r>
      </w:ins>
    </w:p>
    <w:p w14:paraId="29098444" w14:textId="77777777" w:rsidR="00CE5DD9" w:rsidRDefault="00CE5DD9">
      <w:pPr>
        <w:rPr>
          <w:ins w:id="719" w:author="Huawei" w:date="2022-01-07T15:19:00Z"/>
          <w:noProof/>
          <w:lang w:eastAsia="zh-CN"/>
        </w:rPr>
      </w:pPr>
    </w:p>
    <w:p w14:paraId="7B426A99" w14:textId="77777777" w:rsidR="00B53EC2" w:rsidRDefault="00B53EC2">
      <w:pPr>
        <w:rPr>
          <w:noProof/>
          <w:lang w:eastAsia="zh-CN"/>
        </w:rPr>
      </w:pPr>
    </w:p>
    <w:p w14:paraId="2FEA2FD9" w14:textId="77777777" w:rsidR="008660BC" w:rsidRDefault="008660BC" w:rsidP="008660BC">
      <w:pPr>
        <w:rPr>
          <w:b/>
          <w:color w:val="0070C0"/>
        </w:rPr>
      </w:pPr>
      <w:r>
        <w:rPr>
          <w:b/>
          <w:color w:val="0070C0"/>
        </w:rPr>
        <w:t>&lt;Unchanged Text Omitted&gt;</w:t>
      </w:r>
    </w:p>
    <w:p w14:paraId="28BE72D3" w14:textId="77777777" w:rsidR="005562DC" w:rsidRPr="008711EA" w:rsidRDefault="005562DC" w:rsidP="005562DC">
      <w:pPr>
        <w:pStyle w:val="PL"/>
        <w:rPr>
          <w:ins w:id="720" w:author="Huawei" w:date="2022-01-05T20:41:00Z"/>
          <w:noProof w:val="0"/>
          <w:snapToGrid w:val="0"/>
        </w:rPr>
      </w:pPr>
      <w:ins w:id="721" w:author="Huawei" w:date="2022-01-05T20:41:00Z">
        <w:r>
          <w:rPr>
            <w:noProof w:val="0"/>
            <w:snapToGrid w:val="0"/>
          </w:rPr>
          <w:t>UserPlaneIntegrityProtectionPolicy</w:t>
        </w:r>
        <w:r w:rsidRPr="008711EA">
          <w:rPr>
            <w:noProof w:val="0"/>
            <w:snapToGrid w:val="0"/>
          </w:rPr>
          <w:t xml:space="preserve"> ::= ENUMERATED { </w:t>
        </w:r>
      </w:ins>
    </w:p>
    <w:p w14:paraId="2D47D1DC" w14:textId="77777777" w:rsidR="005562DC" w:rsidRPr="008711EA" w:rsidRDefault="005562DC" w:rsidP="005562DC">
      <w:pPr>
        <w:pStyle w:val="PL"/>
        <w:rPr>
          <w:ins w:id="722" w:author="Huawei" w:date="2022-01-05T20:41:00Z"/>
          <w:noProof w:val="0"/>
          <w:snapToGrid w:val="0"/>
        </w:rPr>
      </w:pPr>
      <w:ins w:id="723" w:author="Huawei" w:date="2022-01-05T20:41:00Z">
        <w:r w:rsidRPr="008711EA">
          <w:rPr>
            <w:noProof w:val="0"/>
            <w:snapToGrid w:val="0"/>
          </w:rPr>
          <w:tab/>
        </w:r>
        <w:r>
          <w:rPr>
            <w:noProof w:val="0"/>
            <w:snapToGrid w:val="0"/>
          </w:rPr>
          <w:t>required</w:t>
        </w:r>
        <w:r w:rsidRPr="008711EA">
          <w:rPr>
            <w:noProof w:val="0"/>
            <w:snapToGrid w:val="0"/>
          </w:rPr>
          <w:t>,</w:t>
        </w:r>
      </w:ins>
    </w:p>
    <w:p w14:paraId="374AAA28" w14:textId="77777777" w:rsidR="005562DC" w:rsidRDefault="005562DC" w:rsidP="005562DC">
      <w:pPr>
        <w:pStyle w:val="PL"/>
        <w:rPr>
          <w:ins w:id="724" w:author="Huawei" w:date="2022-01-05T20:41:00Z"/>
          <w:noProof w:val="0"/>
          <w:snapToGrid w:val="0"/>
        </w:rPr>
      </w:pPr>
      <w:ins w:id="725" w:author="Huawei" w:date="2022-01-05T20:41:00Z">
        <w:r w:rsidRPr="008711EA">
          <w:rPr>
            <w:noProof w:val="0"/>
            <w:snapToGrid w:val="0"/>
          </w:rPr>
          <w:tab/>
        </w:r>
        <w:r>
          <w:rPr>
            <w:noProof w:val="0"/>
            <w:snapToGrid w:val="0"/>
          </w:rPr>
          <w:t>preferred</w:t>
        </w:r>
        <w:r w:rsidRPr="008711EA">
          <w:rPr>
            <w:noProof w:val="0"/>
            <w:snapToGrid w:val="0"/>
          </w:rPr>
          <w:t>,</w:t>
        </w:r>
      </w:ins>
    </w:p>
    <w:p w14:paraId="466E9414" w14:textId="77777777" w:rsidR="005562DC" w:rsidRPr="008711EA" w:rsidRDefault="005562DC" w:rsidP="005562DC">
      <w:pPr>
        <w:pStyle w:val="PL"/>
        <w:rPr>
          <w:ins w:id="726" w:author="Huawei" w:date="2022-01-05T20:41:00Z"/>
          <w:noProof w:val="0"/>
          <w:snapToGrid w:val="0"/>
        </w:rPr>
      </w:pPr>
      <w:ins w:id="727" w:author="Huawei" w:date="2022-01-05T20:41:00Z">
        <w:r>
          <w:rPr>
            <w:noProof w:val="0"/>
            <w:snapToGrid w:val="0"/>
          </w:rPr>
          <w:tab/>
          <w:t>notneeded,</w:t>
        </w:r>
      </w:ins>
    </w:p>
    <w:p w14:paraId="1B338B0D" w14:textId="77777777" w:rsidR="005562DC" w:rsidRPr="008711EA" w:rsidRDefault="005562DC" w:rsidP="005562DC">
      <w:pPr>
        <w:pStyle w:val="PL"/>
        <w:rPr>
          <w:ins w:id="728" w:author="Huawei" w:date="2022-01-05T20:41:00Z"/>
          <w:noProof w:val="0"/>
          <w:snapToGrid w:val="0"/>
        </w:rPr>
      </w:pPr>
      <w:ins w:id="729" w:author="Huawei" w:date="2022-01-05T20:41:00Z">
        <w:r w:rsidRPr="008711EA">
          <w:rPr>
            <w:noProof w:val="0"/>
            <w:snapToGrid w:val="0"/>
          </w:rPr>
          <w:tab/>
          <w:t>...</w:t>
        </w:r>
      </w:ins>
    </w:p>
    <w:p w14:paraId="236A25A6" w14:textId="77777777" w:rsidR="005562DC" w:rsidRPr="008711EA" w:rsidRDefault="005562DC" w:rsidP="005562DC">
      <w:pPr>
        <w:pStyle w:val="PL"/>
        <w:rPr>
          <w:ins w:id="730" w:author="Huawei" w:date="2022-01-05T20:41:00Z"/>
          <w:noProof w:val="0"/>
          <w:snapToGrid w:val="0"/>
        </w:rPr>
      </w:pPr>
      <w:ins w:id="731" w:author="Huawei" w:date="2022-01-05T20:41:00Z">
        <w:r w:rsidRPr="008711EA">
          <w:rPr>
            <w:noProof w:val="0"/>
            <w:snapToGrid w:val="0"/>
          </w:rPr>
          <w:t>}</w:t>
        </w:r>
      </w:ins>
    </w:p>
    <w:p w14:paraId="3A33266D" w14:textId="77777777" w:rsidR="005562DC" w:rsidRDefault="005562DC" w:rsidP="005562DC">
      <w:pPr>
        <w:pStyle w:val="PL"/>
        <w:rPr>
          <w:ins w:id="732" w:author="Huawei" w:date="2022-01-05T20:41:00Z"/>
          <w:rFonts w:eastAsia="Malgun Gothic"/>
          <w:noProof w:val="0"/>
          <w:snapToGrid w:val="0"/>
        </w:rPr>
      </w:pPr>
    </w:p>
    <w:p w14:paraId="5755E442" w14:textId="77777777" w:rsidR="005562DC" w:rsidRPr="008711EA" w:rsidRDefault="005562DC" w:rsidP="005562DC">
      <w:pPr>
        <w:pStyle w:val="PL"/>
        <w:rPr>
          <w:ins w:id="733" w:author="Huawei" w:date="2022-01-05T20:41:00Z"/>
          <w:noProof w:val="0"/>
          <w:snapToGrid w:val="0"/>
        </w:rPr>
      </w:pPr>
      <w:ins w:id="734" w:author="Huawei" w:date="2022-01-05T20:41:00Z">
        <w:r>
          <w:rPr>
            <w:noProof w:val="0"/>
            <w:snapToGrid w:val="0"/>
          </w:rPr>
          <w:t>UserPlaneIntegrityProtectionResult</w:t>
        </w:r>
        <w:r w:rsidRPr="008711EA">
          <w:rPr>
            <w:noProof w:val="0"/>
            <w:snapToGrid w:val="0"/>
          </w:rPr>
          <w:t xml:space="preserve"> ::= ENUMERATED { </w:t>
        </w:r>
      </w:ins>
    </w:p>
    <w:p w14:paraId="1522AED1" w14:textId="77777777" w:rsidR="005562DC" w:rsidRDefault="005562DC" w:rsidP="005562DC">
      <w:pPr>
        <w:pStyle w:val="PL"/>
        <w:rPr>
          <w:ins w:id="735" w:author="Huawei" w:date="2022-01-05T20:41:00Z"/>
          <w:noProof w:val="0"/>
          <w:snapToGrid w:val="0"/>
        </w:rPr>
      </w:pPr>
      <w:ins w:id="736" w:author="Huawei" w:date="2022-01-05T20:41:00Z">
        <w:r w:rsidRPr="008711EA">
          <w:rPr>
            <w:noProof w:val="0"/>
            <w:snapToGrid w:val="0"/>
          </w:rPr>
          <w:tab/>
        </w:r>
        <w:r>
          <w:rPr>
            <w:noProof w:val="0"/>
            <w:snapToGrid w:val="0"/>
          </w:rPr>
          <w:t>performed</w:t>
        </w:r>
        <w:r w:rsidRPr="008711EA">
          <w:rPr>
            <w:noProof w:val="0"/>
            <w:snapToGrid w:val="0"/>
          </w:rPr>
          <w:t>,</w:t>
        </w:r>
      </w:ins>
    </w:p>
    <w:p w14:paraId="6E993E8C" w14:textId="77777777" w:rsidR="005562DC" w:rsidRPr="008711EA" w:rsidRDefault="005562DC" w:rsidP="005562DC">
      <w:pPr>
        <w:pStyle w:val="PL"/>
        <w:rPr>
          <w:ins w:id="737" w:author="Huawei" w:date="2022-01-05T20:41:00Z"/>
          <w:noProof w:val="0"/>
          <w:snapToGrid w:val="0"/>
        </w:rPr>
      </w:pPr>
      <w:ins w:id="738" w:author="Huawei" w:date="2022-01-05T20:41:00Z">
        <w:r>
          <w:rPr>
            <w:noProof w:val="0"/>
            <w:snapToGrid w:val="0"/>
          </w:rPr>
          <w:tab/>
          <w:t>notperformed,</w:t>
        </w:r>
      </w:ins>
    </w:p>
    <w:p w14:paraId="08016AA9" w14:textId="77777777" w:rsidR="005562DC" w:rsidRPr="008711EA" w:rsidRDefault="005562DC" w:rsidP="005562DC">
      <w:pPr>
        <w:pStyle w:val="PL"/>
        <w:rPr>
          <w:ins w:id="739" w:author="Huawei" w:date="2022-01-05T20:41:00Z"/>
          <w:noProof w:val="0"/>
          <w:snapToGrid w:val="0"/>
        </w:rPr>
      </w:pPr>
      <w:ins w:id="740" w:author="Huawei" w:date="2022-01-05T20:41:00Z">
        <w:r w:rsidRPr="008711EA">
          <w:rPr>
            <w:noProof w:val="0"/>
            <w:snapToGrid w:val="0"/>
          </w:rPr>
          <w:tab/>
          <w:t>...</w:t>
        </w:r>
      </w:ins>
    </w:p>
    <w:p w14:paraId="39659B27" w14:textId="77777777" w:rsidR="005562DC" w:rsidRPr="008711EA" w:rsidRDefault="005562DC" w:rsidP="005562DC">
      <w:pPr>
        <w:pStyle w:val="PL"/>
        <w:rPr>
          <w:ins w:id="741" w:author="Huawei" w:date="2022-01-05T20:41:00Z"/>
          <w:noProof w:val="0"/>
          <w:snapToGrid w:val="0"/>
        </w:rPr>
      </w:pPr>
      <w:ins w:id="742" w:author="Huawei" w:date="2022-01-05T20:41:00Z">
        <w:r w:rsidRPr="008711EA">
          <w:rPr>
            <w:noProof w:val="0"/>
            <w:snapToGrid w:val="0"/>
          </w:rPr>
          <w:t>}</w:t>
        </w:r>
      </w:ins>
    </w:p>
    <w:p w14:paraId="4BE87556" w14:textId="77777777" w:rsidR="008660BC" w:rsidRDefault="008660BC">
      <w:pPr>
        <w:rPr>
          <w:ins w:id="743" w:author="Huawei" w:date="2022-01-07T15:19:00Z"/>
          <w:noProof/>
          <w:lang w:eastAsia="zh-CN"/>
        </w:rPr>
      </w:pPr>
    </w:p>
    <w:p w14:paraId="58FDB299" w14:textId="77777777" w:rsidR="00F56A86" w:rsidRDefault="00F56A86">
      <w:pPr>
        <w:rPr>
          <w:noProof/>
          <w:lang w:eastAsia="zh-CN"/>
        </w:rPr>
      </w:pPr>
    </w:p>
    <w:p w14:paraId="46FD3523" w14:textId="77777777" w:rsidR="008660BC" w:rsidRDefault="008660BC" w:rsidP="008660BC">
      <w:pPr>
        <w:rPr>
          <w:b/>
          <w:color w:val="0070C0"/>
        </w:rPr>
      </w:pPr>
      <w:r>
        <w:rPr>
          <w:b/>
          <w:color w:val="0070C0"/>
        </w:rPr>
        <w:t>&lt;Unchanged Text Omitted&gt;</w:t>
      </w:r>
    </w:p>
    <w:p w14:paraId="463A55DF" w14:textId="77777777" w:rsidR="008660BC" w:rsidRDefault="008660BC">
      <w:pPr>
        <w:rPr>
          <w:noProof/>
          <w:lang w:eastAsia="zh-CN"/>
        </w:rPr>
      </w:pPr>
    </w:p>
    <w:p w14:paraId="4CB8238B" w14:textId="77777777" w:rsidR="00AD3FBD" w:rsidRPr="00C37D2B" w:rsidRDefault="00AD3FBD" w:rsidP="00AD3FBD">
      <w:pPr>
        <w:pStyle w:val="Heading3"/>
        <w:spacing w:line="0" w:lineRule="atLeast"/>
      </w:pPr>
      <w:bookmarkStart w:id="744" w:name="_Toc20954615"/>
      <w:bookmarkStart w:id="745" w:name="_Toc29902625"/>
      <w:bookmarkStart w:id="746" w:name="_Toc29906629"/>
      <w:bookmarkStart w:id="747" w:name="_Toc36550623"/>
      <w:bookmarkStart w:id="748" w:name="_Toc45104399"/>
      <w:bookmarkStart w:id="749" w:name="_Toc45227895"/>
      <w:bookmarkStart w:id="750" w:name="_Toc45891709"/>
      <w:bookmarkStart w:id="751" w:name="_Toc51764354"/>
      <w:bookmarkStart w:id="752" w:name="_Toc56528356"/>
      <w:bookmarkStart w:id="753" w:name="_Toc64382324"/>
      <w:bookmarkStart w:id="754" w:name="_Toc66283899"/>
      <w:bookmarkStart w:id="755" w:name="_Toc67911275"/>
      <w:bookmarkStart w:id="756" w:name="_Toc73980053"/>
      <w:bookmarkStart w:id="757" w:name="_Toc88650778"/>
      <w:r w:rsidRPr="00C37D2B">
        <w:t>9.3.7</w:t>
      </w:r>
      <w:r w:rsidRPr="00C37D2B">
        <w:tab/>
        <w:t>Constant definitions</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4F385B98" w14:textId="77777777" w:rsidR="00AD3FBD" w:rsidRPr="00C37D2B" w:rsidRDefault="00AD3FBD" w:rsidP="00AD3FBD">
      <w:pPr>
        <w:pStyle w:val="PL"/>
        <w:spacing w:line="0" w:lineRule="atLeast"/>
        <w:rPr>
          <w:noProof w:val="0"/>
          <w:snapToGrid w:val="0"/>
        </w:rPr>
      </w:pPr>
      <w:r w:rsidRPr="00C37D2B">
        <w:rPr>
          <w:noProof w:val="0"/>
          <w:snapToGrid w:val="0"/>
        </w:rPr>
        <w:t>-- ASN1START</w:t>
      </w:r>
    </w:p>
    <w:p w14:paraId="401EB6BA" w14:textId="77777777" w:rsidR="00AD3FBD" w:rsidRPr="00C37D2B" w:rsidRDefault="00AD3FBD" w:rsidP="00AD3FBD">
      <w:pPr>
        <w:pStyle w:val="PL"/>
        <w:rPr>
          <w:snapToGrid w:val="0"/>
        </w:rPr>
      </w:pPr>
      <w:r w:rsidRPr="00C37D2B">
        <w:rPr>
          <w:snapToGrid w:val="0"/>
        </w:rPr>
        <w:t>-- **************************************************************</w:t>
      </w:r>
    </w:p>
    <w:p w14:paraId="7554D59C" w14:textId="77777777" w:rsidR="00AD3FBD" w:rsidRPr="00C37D2B" w:rsidRDefault="00AD3FBD" w:rsidP="00AD3FBD">
      <w:pPr>
        <w:pStyle w:val="PL"/>
        <w:rPr>
          <w:snapToGrid w:val="0"/>
        </w:rPr>
      </w:pPr>
      <w:r w:rsidRPr="00C37D2B">
        <w:rPr>
          <w:snapToGrid w:val="0"/>
        </w:rPr>
        <w:t>--</w:t>
      </w:r>
    </w:p>
    <w:p w14:paraId="5293ABEB" w14:textId="77777777" w:rsidR="00AD3FBD" w:rsidRPr="00C37D2B" w:rsidRDefault="00AD3FBD" w:rsidP="00AD3FBD">
      <w:pPr>
        <w:pStyle w:val="PL"/>
        <w:spacing w:line="0" w:lineRule="atLeast"/>
        <w:outlineLvl w:val="3"/>
        <w:rPr>
          <w:rFonts w:cs="Courier New"/>
          <w:noProof w:val="0"/>
          <w:snapToGrid w:val="0"/>
        </w:rPr>
      </w:pPr>
      <w:r w:rsidRPr="00C37D2B">
        <w:rPr>
          <w:rFonts w:cs="Courier New"/>
          <w:noProof w:val="0"/>
          <w:snapToGrid w:val="0"/>
        </w:rPr>
        <w:t>-- Constant definitions</w:t>
      </w:r>
    </w:p>
    <w:p w14:paraId="06374618" w14:textId="77777777" w:rsidR="00AD3FBD" w:rsidRPr="00C37D2B" w:rsidRDefault="00AD3FBD" w:rsidP="00AD3FBD">
      <w:pPr>
        <w:pStyle w:val="PL"/>
        <w:rPr>
          <w:snapToGrid w:val="0"/>
        </w:rPr>
      </w:pPr>
      <w:r w:rsidRPr="00C37D2B">
        <w:rPr>
          <w:snapToGrid w:val="0"/>
        </w:rPr>
        <w:t>--</w:t>
      </w:r>
    </w:p>
    <w:p w14:paraId="1188B387" w14:textId="77777777" w:rsidR="00AD3FBD" w:rsidRPr="00C37D2B" w:rsidRDefault="00AD3FBD" w:rsidP="00AD3FBD">
      <w:pPr>
        <w:pStyle w:val="PL"/>
        <w:rPr>
          <w:snapToGrid w:val="0"/>
        </w:rPr>
      </w:pPr>
      <w:r w:rsidRPr="00C37D2B">
        <w:rPr>
          <w:snapToGrid w:val="0"/>
        </w:rPr>
        <w:t>-- **************************************************************</w:t>
      </w:r>
    </w:p>
    <w:p w14:paraId="445C0D59" w14:textId="77777777" w:rsidR="00AD3FBD" w:rsidRPr="00C37D2B" w:rsidRDefault="00AD3FBD" w:rsidP="00AD3FBD">
      <w:pPr>
        <w:pStyle w:val="PL"/>
        <w:rPr>
          <w:snapToGrid w:val="0"/>
        </w:rPr>
      </w:pPr>
    </w:p>
    <w:p w14:paraId="550C5879" w14:textId="77777777" w:rsidR="007B0D05" w:rsidRDefault="007B0D05" w:rsidP="007B0D05">
      <w:pPr>
        <w:rPr>
          <w:b/>
          <w:color w:val="0070C0"/>
        </w:rPr>
      </w:pPr>
      <w:r>
        <w:rPr>
          <w:b/>
          <w:color w:val="0070C0"/>
        </w:rPr>
        <w:t>&lt;Unchanged Text Omitted&gt;</w:t>
      </w:r>
    </w:p>
    <w:p w14:paraId="7AEC537B" w14:textId="77777777" w:rsidR="008660BC" w:rsidRDefault="008660BC">
      <w:pPr>
        <w:rPr>
          <w:noProof/>
          <w:lang w:eastAsia="zh-CN"/>
        </w:rPr>
      </w:pPr>
    </w:p>
    <w:p w14:paraId="683890EB" w14:textId="77777777" w:rsidR="00C6530D" w:rsidRPr="00D01798" w:rsidRDefault="00C6530D" w:rsidP="00C6530D">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D1C870C" w14:textId="77777777" w:rsidR="00C6530D" w:rsidRDefault="00C6530D" w:rsidP="00C6530D">
      <w:pPr>
        <w:pStyle w:val="PL"/>
        <w:rPr>
          <w:ins w:id="758" w:author="Huawei" w:date="2022-01-07T15:10:00Z"/>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07BB74A" w14:textId="743C1724" w:rsidR="00AC3F87" w:rsidRDefault="00AC3F87" w:rsidP="00C6530D">
      <w:pPr>
        <w:pStyle w:val="PL"/>
        <w:rPr>
          <w:snapToGrid w:val="0"/>
        </w:rPr>
      </w:pPr>
      <w:ins w:id="759" w:author="Huawei" w:date="2022-01-07T15:10:00Z">
        <w:r w:rsidRPr="00C37D2B">
          <w:rPr>
            <w:noProof w:val="0"/>
            <w:snapToGrid w:val="0"/>
          </w:rPr>
          <w:t>id-</w:t>
        </w:r>
        <w:proofErr w:type="spellStart"/>
        <w:r>
          <w:rPr>
            <w:snapToGrid w:val="0"/>
          </w:rPr>
          <w:t>UEIntegrityProtectionCapa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0991">
          <w:rPr>
            <w:snapToGrid w:val="0"/>
            <w:lang w:val="fr-FR"/>
          </w:rPr>
          <w:t xml:space="preserve">ProtocolIE-ID ::= </w:t>
        </w:r>
        <w:r>
          <w:rPr>
            <w:snapToGrid w:val="0"/>
            <w:lang w:val="fr-FR" w:eastAsia="zh-CN"/>
          </w:rPr>
          <w:t>xx3</w:t>
        </w:r>
      </w:ins>
    </w:p>
    <w:p w14:paraId="30BBBBFD" w14:textId="4B783CA7" w:rsidR="00426158" w:rsidRDefault="00426158" w:rsidP="00426158">
      <w:pPr>
        <w:pStyle w:val="PL"/>
        <w:rPr>
          <w:ins w:id="760" w:author="Huawei" w:date="2022-01-05T20:43:00Z"/>
          <w:snapToGrid w:val="0"/>
          <w:lang w:val="fr-FR" w:eastAsia="zh-CN"/>
        </w:rPr>
      </w:pPr>
      <w:ins w:id="761" w:author="Huawei" w:date="2022-01-05T20:43:00Z">
        <w:r w:rsidRPr="00070991">
          <w:rPr>
            <w:snapToGrid w:val="0"/>
            <w:lang w:val="fr-FR"/>
          </w:rPr>
          <w:t>id-</w:t>
        </w:r>
        <w:r>
          <w:rPr>
            <w:lang w:val="fr-FR" w:eastAsia="zh-CN"/>
          </w:rPr>
          <w:t>UserPlaneIntegrityProtectionPolicy</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Pr="00070991">
          <w:rPr>
            <w:snapToGrid w:val="0"/>
            <w:lang w:val="fr-FR"/>
          </w:rPr>
          <w:t xml:space="preserve">ProtocolIE-ID ::= </w:t>
        </w:r>
        <w:r>
          <w:rPr>
            <w:snapToGrid w:val="0"/>
            <w:lang w:val="fr-FR" w:eastAsia="zh-CN"/>
          </w:rPr>
          <w:t>xx1</w:t>
        </w:r>
      </w:ins>
    </w:p>
    <w:p w14:paraId="2D27A5B7" w14:textId="582D533B" w:rsidR="00426158" w:rsidRDefault="00426158" w:rsidP="00946CAB">
      <w:pPr>
        <w:pStyle w:val="PL"/>
        <w:rPr>
          <w:ins w:id="762" w:author="Huawei" w:date="2022-01-05T20:43:00Z"/>
          <w:snapToGrid w:val="0"/>
          <w:lang w:val="fr-FR" w:eastAsia="zh-CN"/>
        </w:rPr>
      </w:pPr>
      <w:ins w:id="763" w:author="Huawei" w:date="2022-01-05T20:43:00Z">
        <w:r w:rsidRPr="00070991">
          <w:rPr>
            <w:snapToGrid w:val="0"/>
            <w:lang w:val="fr-FR"/>
          </w:rPr>
          <w:t>id-</w:t>
        </w:r>
        <w:r>
          <w:rPr>
            <w:lang w:val="fr-FR" w:eastAsia="zh-CN"/>
          </w:rPr>
          <w:t>UserPlaneIntegrityProtectionResult</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Pr="00070991">
          <w:rPr>
            <w:snapToGrid w:val="0"/>
            <w:lang w:val="fr-FR"/>
          </w:rPr>
          <w:t xml:space="preserve">ProtocolIE-ID ::= </w:t>
        </w:r>
        <w:r>
          <w:rPr>
            <w:snapToGrid w:val="0"/>
            <w:lang w:val="fr-FR" w:eastAsia="zh-CN"/>
          </w:rPr>
          <w:t>xx2</w:t>
        </w:r>
      </w:ins>
    </w:p>
    <w:p w14:paraId="2551B404" w14:textId="77777777" w:rsidR="007B0D05" w:rsidRPr="008660BC" w:rsidRDefault="007B0D05">
      <w:pPr>
        <w:rPr>
          <w:noProof/>
          <w:lang w:eastAsia="zh-CN"/>
        </w:rPr>
      </w:pPr>
    </w:p>
    <w:sectPr w:rsidR="007B0D05" w:rsidRPr="008660BC" w:rsidSect="00FC3946">
      <w:footnotePr>
        <w:numRestart w:val="eachSect"/>
      </w:footnotePr>
      <w:pgSz w:w="16840" w:h="11907" w:orient="landscape"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C4AF7" w14:textId="77777777" w:rsidR="00C011C3" w:rsidRDefault="00C011C3">
      <w:r>
        <w:separator/>
      </w:r>
    </w:p>
  </w:endnote>
  <w:endnote w:type="continuationSeparator" w:id="0">
    <w:p w14:paraId="18F6FDEB" w14:textId="77777777" w:rsidR="00C011C3" w:rsidRDefault="00C011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443FA4" w14:textId="77777777" w:rsidR="00CB2BF1" w:rsidRDefault="00CB2B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8946BC" w14:textId="77777777" w:rsidR="00CB2BF1" w:rsidRDefault="00CB2BF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C0275" w14:textId="77777777" w:rsidR="00CB2BF1" w:rsidRDefault="00CB2B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9F2F60" w14:textId="77777777" w:rsidR="00C011C3" w:rsidRDefault="00C011C3">
      <w:r>
        <w:separator/>
      </w:r>
    </w:p>
  </w:footnote>
  <w:footnote w:type="continuationSeparator" w:id="0">
    <w:p w14:paraId="76ECD2FA" w14:textId="77777777" w:rsidR="00C011C3" w:rsidRDefault="00C011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EB7B1A" w:rsidRDefault="00EB7B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9CD115" w14:textId="77777777" w:rsidR="00CB2BF1" w:rsidRDefault="00CB2B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9197D" w14:textId="77777777" w:rsidR="00CB2BF1" w:rsidRDefault="00CB2BF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EB7B1A" w:rsidRDefault="00EB7B1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EB7B1A" w:rsidRDefault="00EB7B1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EB7B1A" w:rsidRDefault="00EB7B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Huawei HL">
    <w15:presenceInfo w15:providerId="None" w15:userId="Huawei 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982"/>
    <w:rsid w:val="00010F79"/>
    <w:rsid w:val="00011329"/>
    <w:rsid w:val="000157CF"/>
    <w:rsid w:val="00021435"/>
    <w:rsid w:val="00022E4A"/>
    <w:rsid w:val="00024565"/>
    <w:rsid w:val="00025F39"/>
    <w:rsid w:val="00025F80"/>
    <w:rsid w:val="00036260"/>
    <w:rsid w:val="00043D7E"/>
    <w:rsid w:val="00044691"/>
    <w:rsid w:val="00045FF3"/>
    <w:rsid w:val="000541E2"/>
    <w:rsid w:val="0005665E"/>
    <w:rsid w:val="0005671A"/>
    <w:rsid w:val="00056906"/>
    <w:rsid w:val="0006250C"/>
    <w:rsid w:val="00065D29"/>
    <w:rsid w:val="0007192C"/>
    <w:rsid w:val="000733A1"/>
    <w:rsid w:val="000760A2"/>
    <w:rsid w:val="000769EC"/>
    <w:rsid w:val="00080227"/>
    <w:rsid w:val="00080AA4"/>
    <w:rsid w:val="00080AC3"/>
    <w:rsid w:val="00091031"/>
    <w:rsid w:val="0009298B"/>
    <w:rsid w:val="000955F9"/>
    <w:rsid w:val="00095F14"/>
    <w:rsid w:val="00096147"/>
    <w:rsid w:val="000A07BC"/>
    <w:rsid w:val="000A6394"/>
    <w:rsid w:val="000B3896"/>
    <w:rsid w:val="000B5CC1"/>
    <w:rsid w:val="000B703E"/>
    <w:rsid w:val="000B7FED"/>
    <w:rsid w:val="000C038A"/>
    <w:rsid w:val="000C1F16"/>
    <w:rsid w:val="000C26DF"/>
    <w:rsid w:val="000C30A9"/>
    <w:rsid w:val="000C6598"/>
    <w:rsid w:val="000D2444"/>
    <w:rsid w:val="000D44B3"/>
    <w:rsid w:val="000D5FEC"/>
    <w:rsid w:val="000D68BB"/>
    <w:rsid w:val="000E0CD3"/>
    <w:rsid w:val="000E4C37"/>
    <w:rsid w:val="000E728B"/>
    <w:rsid w:val="000F7F41"/>
    <w:rsid w:val="00101CEA"/>
    <w:rsid w:val="00102B89"/>
    <w:rsid w:val="00102D77"/>
    <w:rsid w:val="00103681"/>
    <w:rsid w:val="0010523B"/>
    <w:rsid w:val="0010602E"/>
    <w:rsid w:val="00106D90"/>
    <w:rsid w:val="00115476"/>
    <w:rsid w:val="001164CE"/>
    <w:rsid w:val="00121D61"/>
    <w:rsid w:val="00124780"/>
    <w:rsid w:val="00126007"/>
    <w:rsid w:val="00133487"/>
    <w:rsid w:val="001342E3"/>
    <w:rsid w:val="00141584"/>
    <w:rsid w:val="00142C07"/>
    <w:rsid w:val="00145A6B"/>
    <w:rsid w:val="00145D43"/>
    <w:rsid w:val="001611B9"/>
    <w:rsid w:val="00162CDF"/>
    <w:rsid w:val="00164B1F"/>
    <w:rsid w:val="0016511A"/>
    <w:rsid w:val="00165B70"/>
    <w:rsid w:val="001703CD"/>
    <w:rsid w:val="001717EC"/>
    <w:rsid w:val="00175773"/>
    <w:rsid w:val="00181898"/>
    <w:rsid w:val="0018206C"/>
    <w:rsid w:val="00182B12"/>
    <w:rsid w:val="00185099"/>
    <w:rsid w:val="0019055B"/>
    <w:rsid w:val="0019082F"/>
    <w:rsid w:val="00190A3D"/>
    <w:rsid w:val="00190DE1"/>
    <w:rsid w:val="00192C46"/>
    <w:rsid w:val="00193A64"/>
    <w:rsid w:val="00193F81"/>
    <w:rsid w:val="001970DE"/>
    <w:rsid w:val="001A08B3"/>
    <w:rsid w:val="001A1763"/>
    <w:rsid w:val="001A3D77"/>
    <w:rsid w:val="001A4F99"/>
    <w:rsid w:val="001A5C1A"/>
    <w:rsid w:val="001A61F4"/>
    <w:rsid w:val="001A7B60"/>
    <w:rsid w:val="001B52F0"/>
    <w:rsid w:val="001B7A65"/>
    <w:rsid w:val="001C3CD7"/>
    <w:rsid w:val="001D16F8"/>
    <w:rsid w:val="001E255F"/>
    <w:rsid w:val="001E41F3"/>
    <w:rsid w:val="001E59FF"/>
    <w:rsid w:val="001E6505"/>
    <w:rsid w:val="001F07DC"/>
    <w:rsid w:val="001F1C21"/>
    <w:rsid w:val="001F4161"/>
    <w:rsid w:val="001F4312"/>
    <w:rsid w:val="001F5488"/>
    <w:rsid w:val="001F6432"/>
    <w:rsid w:val="001F6DB7"/>
    <w:rsid w:val="00214100"/>
    <w:rsid w:val="00215269"/>
    <w:rsid w:val="00215BC9"/>
    <w:rsid w:val="00217CBC"/>
    <w:rsid w:val="002335DF"/>
    <w:rsid w:val="002343B2"/>
    <w:rsid w:val="00234AB8"/>
    <w:rsid w:val="00237785"/>
    <w:rsid w:val="00245AD6"/>
    <w:rsid w:val="002537EF"/>
    <w:rsid w:val="00257E2A"/>
    <w:rsid w:val="0026004D"/>
    <w:rsid w:val="0026354F"/>
    <w:rsid w:val="002640DD"/>
    <w:rsid w:val="00270122"/>
    <w:rsid w:val="00272BF9"/>
    <w:rsid w:val="0027503D"/>
    <w:rsid w:val="00275D12"/>
    <w:rsid w:val="00277968"/>
    <w:rsid w:val="00283B2C"/>
    <w:rsid w:val="00284FEB"/>
    <w:rsid w:val="002860C4"/>
    <w:rsid w:val="0029238E"/>
    <w:rsid w:val="002A0DE9"/>
    <w:rsid w:val="002A330D"/>
    <w:rsid w:val="002A4485"/>
    <w:rsid w:val="002A7C7F"/>
    <w:rsid w:val="002B5741"/>
    <w:rsid w:val="002B5AEC"/>
    <w:rsid w:val="002C0AE8"/>
    <w:rsid w:val="002C6F08"/>
    <w:rsid w:val="002C7178"/>
    <w:rsid w:val="002C7615"/>
    <w:rsid w:val="002D315F"/>
    <w:rsid w:val="002D5CE7"/>
    <w:rsid w:val="002D6825"/>
    <w:rsid w:val="002E2401"/>
    <w:rsid w:val="002E26E7"/>
    <w:rsid w:val="002E472E"/>
    <w:rsid w:val="002E552D"/>
    <w:rsid w:val="002E72B4"/>
    <w:rsid w:val="002F18B1"/>
    <w:rsid w:val="002F3771"/>
    <w:rsid w:val="002F529B"/>
    <w:rsid w:val="00300121"/>
    <w:rsid w:val="00304B69"/>
    <w:rsid w:val="00305409"/>
    <w:rsid w:val="00324F6A"/>
    <w:rsid w:val="003256C2"/>
    <w:rsid w:val="0032638B"/>
    <w:rsid w:val="0033617A"/>
    <w:rsid w:val="00337B15"/>
    <w:rsid w:val="003425AD"/>
    <w:rsid w:val="00344C70"/>
    <w:rsid w:val="0034536D"/>
    <w:rsid w:val="00350186"/>
    <w:rsid w:val="003548B8"/>
    <w:rsid w:val="0035550C"/>
    <w:rsid w:val="00355610"/>
    <w:rsid w:val="00357782"/>
    <w:rsid w:val="00360678"/>
    <w:rsid w:val="003609EF"/>
    <w:rsid w:val="0036231A"/>
    <w:rsid w:val="00366211"/>
    <w:rsid w:val="00373FA9"/>
    <w:rsid w:val="00374DD4"/>
    <w:rsid w:val="0037543C"/>
    <w:rsid w:val="00375721"/>
    <w:rsid w:val="00375D77"/>
    <w:rsid w:val="00387867"/>
    <w:rsid w:val="00390474"/>
    <w:rsid w:val="00390E44"/>
    <w:rsid w:val="003910CB"/>
    <w:rsid w:val="003924E3"/>
    <w:rsid w:val="00396D0C"/>
    <w:rsid w:val="00397B2E"/>
    <w:rsid w:val="00397BD7"/>
    <w:rsid w:val="003A40A0"/>
    <w:rsid w:val="003B3A89"/>
    <w:rsid w:val="003C2B0F"/>
    <w:rsid w:val="003D120C"/>
    <w:rsid w:val="003D683E"/>
    <w:rsid w:val="003D7AF7"/>
    <w:rsid w:val="003D7B93"/>
    <w:rsid w:val="003E1A36"/>
    <w:rsid w:val="003E6304"/>
    <w:rsid w:val="003F0806"/>
    <w:rsid w:val="003F45F5"/>
    <w:rsid w:val="003F4FF1"/>
    <w:rsid w:val="003F508D"/>
    <w:rsid w:val="003F559F"/>
    <w:rsid w:val="003F5C81"/>
    <w:rsid w:val="00400C9B"/>
    <w:rsid w:val="00404299"/>
    <w:rsid w:val="00410371"/>
    <w:rsid w:val="0041051D"/>
    <w:rsid w:val="00411380"/>
    <w:rsid w:val="00421836"/>
    <w:rsid w:val="00422713"/>
    <w:rsid w:val="00423E7A"/>
    <w:rsid w:val="004242F1"/>
    <w:rsid w:val="00426158"/>
    <w:rsid w:val="00427698"/>
    <w:rsid w:val="004279B9"/>
    <w:rsid w:val="00434F35"/>
    <w:rsid w:val="00435CFE"/>
    <w:rsid w:val="00435FE8"/>
    <w:rsid w:val="00437BFD"/>
    <w:rsid w:val="00441769"/>
    <w:rsid w:val="00444E5A"/>
    <w:rsid w:val="00445931"/>
    <w:rsid w:val="00454706"/>
    <w:rsid w:val="00455D46"/>
    <w:rsid w:val="00461AE0"/>
    <w:rsid w:val="00474A86"/>
    <w:rsid w:val="00474C48"/>
    <w:rsid w:val="00476C26"/>
    <w:rsid w:val="0048772D"/>
    <w:rsid w:val="004927C1"/>
    <w:rsid w:val="00495D2A"/>
    <w:rsid w:val="0049744C"/>
    <w:rsid w:val="00497AB7"/>
    <w:rsid w:val="004A08CD"/>
    <w:rsid w:val="004A173C"/>
    <w:rsid w:val="004A72E7"/>
    <w:rsid w:val="004B0524"/>
    <w:rsid w:val="004B5128"/>
    <w:rsid w:val="004B7193"/>
    <w:rsid w:val="004B75B7"/>
    <w:rsid w:val="004C3041"/>
    <w:rsid w:val="004D3ACB"/>
    <w:rsid w:val="004D4C8D"/>
    <w:rsid w:val="004D65FB"/>
    <w:rsid w:val="004D7655"/>
    <w:rsid w:val="004E1D8D"/>
    <w:rsid w:val="004E269E"/>
    <w:rsid w:val="004E2B54"/>
    <w:rsid w:val="004E420B"/>
    <w:rsid w:val="004E7DBF"/>
    <w:rsid w:val="004F02FB"/>
    <w:rsid w:val="004F77BB"/>
    <w:rsid w:val="00504A33"/>
    <w:rsid w:val="00504CF6"/>
    <w:rsid w:val="00507D9A"/>
    <w:rsid w:val="0051123B"/>
    <w:rsid w:val="00511533"/>
    <w:rsid w:val="005119CC"/>
    <w:rsid w:val="00511B4B"/>
    <w:rsid w:val="0051580D"/>
    <w:rsid w:val="0051698D"/>
    <w:rsid w:val="005203B1"/>
    <w:rsid w:val="00521947"/>
    <w:rsid w:val="005241F6"/>
    <w:rsid w:val="0052482A"/>
    <w:rsid w:val="005253A0"/>
    <w:rsid w:val="00526E43"/>
    <w:rsid w:val="00526FF8"/>
    <w:rsid w:val="00527256"/>
    <w:rsid w:val="00530CC8"/>
    <w:rsid w:val="00532DFB"/>
    <w:rsid w:val="005342FB"/>
    <w:rsid w:val="00534731"/>
    <w:rsid w:val="00537D91"/>
    <w:rsid w:val="0054245C"/>
    <w:rsid w:val="00545754"/>
    <w:rsid w:val="00547111"/>
    <w:rsid w:val="00550200"/>
    <w:rsid w:val="00554FCB"/>
    <w:rsid w:val="005562DC"/>
    <w:rsid w:val="005567A8"/>
    <w:rsid w:val="0056275B"/>
    <w:rsid w:val="005633DD"/>
    <w:rsid w:val="00565E78"/>
    <w:rsid w:val="00566250"/>
    <w:rsid w:val="00566861"/>
    <w:rsid w:val="005708D0"/>
    <w:rsid w:val="0057217D"/>
    <w:rsid w:val="00574A17"/>
    <w:rsid w:val="005762E1"/>
    <w:rsid w:val="00576981"/>
    <w:rsid w:val="00580C03"/>
    <w:rsid w:val="00583EDC"/>
    <w:rsid w:val="00592D74"/>
    <w:rsid w:val="005A2955"/>
    <w:rsid w:val="005A3F80"/>
    <w:rsid w:val="005A41BA"/>
    <w:rsid w:val="005A69F0"/>
    <w:rsid w:val="005C2685"/>
    <w:rsid w:val="005D0E52"/>
    <w:rsid w:val="005D3539"/>
    <w:rsid w:val="005E2C44"/>
    <w:rsid w:val="005E490A"/>
    <w:rsid w:val="005F2114"/>
    <w:rsid w:val="005F2243"/>
    <w:rsid w:val="006063E4"/>
    <w:rsid w:val="006118DD"/>
    <w:rsid w:val="006120FB"/>
    <w:rsid w:val="00621188"/>
    <w:rsid w:val="006217A3"/>
    <w:rsid w:val="00623039"/>
    <w:rsid w:val="006257ED"/>
    <w:rsid w:val="006304BE"/>
    <w:rsid w:val="0063388F"/>
    <w:rsid w:val="00647FCF"/>
    <w:rsid w:val="006510EB"/>
    <w:rsid w:val="00651E29"/>
    <w:rsid w:val="00656D41"/>
    <w:rsid w:val="006614B5"/>
    <w:rsid w:val="00661B97"/>
    <w:rsid w:val="006646F4"/>
    <w:rsid w:val="00664AAF"/>
    <w:rsid w:val="00665C47"/>
    <w:rsid w:val="006666FD"/>
    <w:rsid w:val="006679B1"/>
    <w:rsid w:val="00673C07"/>
    <w:rsid w:val="00675E9D"/>
    <w:rsid w:val="006826A8"/>
    <w:rsid w:val="00686257"/>
    <w:rsid w:val="00690435"/>
    <w:rsid w:val="0069055A"/>
    <w:rsid w:val="00695808"/>
    <w:rsid w:val="0069603C"/>
    <w:rsid w:val="00696BE1"/>
    <w:rsid w:val="006A0F4E"/>
    <w:rsid w:val="006A3151"/>
    <w:rsid w:val="006A33F3"/>
    <w:rsid w:val="006A61B1"/>
    <w:rsid w:val="006A7B4A"/>
    <w:rsid w:val="006B32DB"/>
    <w:rsid w:val="006B46FB"/>
    <w:rsid w:val="006B477E"/>
    <w:rsid w:val="006C0264"/>
    <w:rsid w:val="006C1C1D"/>
    <w:rsid w:val="006C4B57"/>
    <w:rsid w:val="006C690B"/>
    <w:rsid w:val="006D02AF"/>
    <w:rsid w:val="006D0D17"/>
    <w:rsid w:val="006D14AD"/>
    <w:rsid w:val="006D38AB"/>
    <w:rsid w:val="006D40DC"/>
    <w:rsid w:val="006D6760"/>
    <w:rsid w:val="006E21FB"/>
    <w:rsid w:val="006F0CCF"/>
    <w:rsid w:val="006F450D"/>
    <w:rsid w:val="006F4E80"/>
    <w:rsid w:val="006F4EB7"/>
    <w:rsid w:val="007006B0"/>
    <w:rsid w:val="00702B8D"/>
    <w:rsid w:val="00705BC5"/>
    <w:rsid w:val="00710A33"/>
    <w:rsid w:val="00711A08"/>
    <w:rsid w:val="00714EA9"/>
    <w:rsid w:val="00725279"/>
    <w:rsid w:val="00734FF4"/>
    <w:rsid w:val="0073606F"/>
    <w:rsid w:val="007427EF"/>
    <w:rsid w:val="00742A71"/>
    <w:rsid w:val="00742DE8"/>
    <w:rsid w:val="00744ED8"/>
    <w:rsid w:val="007468FA"/>
    <w:rsid w:val="007472D5"/>
    <w:rsid w:val="00760217"/>
    <w:rsid w:val="007667F7"/>
    <w:rsid w:val="00766E4C"/>
    <w:rsid w:val="00766E69"/>
    <w:rsid w:val="00773B2E"/>
    <w:rsid w:val="00780938"/>
    <w:rsid w:val="007818B0"/>
    <w:rsid w:val="0078271C"/>
    <w:rsid w:val="007838B9"/>
    <w:rsid w:val="00784F87"/>
    <w:rsid w:val="00792342"/>
    <w:rsid w:val="0079422D"/>
    <w:rsid w:val="00795D99"/>
    <w:rsid w:val="007977A8"/>
    <w:rsid w:val="007A010D"/>
    <w:rsid w:val="007A2DA6"/>
    <w:rsid w:val="007A5981"/>
    <w:rsid w:val="007A70AA"/>
    <w:rsid w:val="007A7655"/>
    <w:rsid w:val="007B0497"/>
    <w:rsid w:val="007B0D05"/>
    <w:rsid w:val="007B512A"/>
    <w:rsid w:val="007C0E67"/>
    <w:rsid w:val="007C2097"/>
    <w:rsid w:val="007C2E17"/>
    <w:rsid w:val="007C3F80"/>
    <w:rsid w:val="007C5061"/>
    <w:rsid w:val="007D466F"/>
    <w:rsid w:val="007D6A07"/>
    <w:rsid w:val="007E22A2"/>
    <w:rsid w:val="007E4536"/>
    <w:rsid w:val="007E6505"/>
    <w:rsid w:val="007F0041"/>
    <w:rsid w:val="007F570E"/>
    <w:rsid w:val="007F7259"/>
    <w:rsid w:val="008006B0"/>
    <w:rsid w:val="00800B15"/>
    <w:rsid w:val="00801552"/>
    <w:rsid w:val="0080394F"/>
    <w:rsid w:val="008040A8"/>
    <w:rsid w:val="00806A59"/>
    <w:rsid w:val="00810A67"/>
    <w:rsid w:val="00814342"/>
    <w:rsid w:val="00814A11"/>
    <w:rsid w:val="00814AD7"/>
    <w:rsid w:val="0082199E"/>
    <w:rsid w:val="00822808"/>
    <w:rsid w:val="00822946"/>
    <w:rsid w:val="00826054"/>
    <w:rsid w:val="008270DE"/>
    <w:rsid w:val="008279FA"/>
    <w:rsid w:val="00844ADC"/>
    <w:rsid w:val="008473AE"/>
    <w:rsid w:val="00852565"/>
    <w:rsid w:val="008558A0"/>
    <w:rsid w:val="00856301"/>
    <w:rsid w:val="008573AD"/>
    <w:rsid w:val="008626E7"/>
    <w:rsid w:val="008660BC"/>
    <w:rsid w:val="0086793C"/>
    <w:rsid w:val="0087066C"/>
    <w:rsid w:val="00870EE7"/>
    <w:rsid w:val="00872163"/>
    <w:rsid w:val="00873A89"/>
    <w:rsid w:val="0087610B"/>
    <w:rsid w:val="00880DB5"/>
    <w:rsid w:val="008863B9"/>
    <w:rsid w:val="00890B3A"/>
    <w:rsid w:val="00894C1F"/>
    <w:rsid w:val="00895A57"/>
    <w:rsid w:val="008A2D28"/>
    <w:rsid w:val="008A45A6"/>
    <w:rsid w:val="008A54B1"/>
    <w:rsid w:val="008A572F"/>
    <w:rsid w:val="008A7ADC"/>
    <w:rsid w:val="008B05BA"/>
    <w:rsid w:val="008B0763"/>
    <w:rsid w:val="008B2D6F"/>
    <w:rsid w:val="008C13FA"/>
    <w:rsid w:val="008C5F0E"/>
    <w:rsid w:val="008C63F7"/>
    <w:rsid w:val="008D2666"/>
    <w:rsid w:val="008D3C2F"/>
    <w:rsid w:val="008D467F"/>
    <w:rsid w:val="008D4D66"/>
    <w:rsid w:val="008D731C"/>
    <w:rsid w:val="008D7F6D"/>
    <w:rsid w:val="008E0942"/>
    <w:rsid w:val="008E56B9"/>
    <w:rsid w:val="008F3789"/>
    <w:rsid w:val="008F686C"/>
    <w:rsid w:val="0090432B"/>
    <w:rsid w:val="0090564E"/>
    <w:rsid w:val="009148DE"/>
    <w:rsid w:val="00914E02"/>
    <w:rsid w:val="009154CC"/>
    <w:rsid w:val="00916303"/>
    <w:rsid w:val="00916513"/>
    <w:rsid w:val="009250A7"/>
    <w:rsid w:val="009266D1"/>
    <w:rsid w:val="0093592C"/>
    <w:rsid w:val="00940E65"/>
    <w:rsid w:val="00941E30"/>
    <w:rsid w:val="00945F55"/>
    <w:rsid w:val="00946CAB"/>
    <w:rsid w:val="009515C3"/>
    <w:rsid w:val="00954616"/>
    <w:rsid w:val="009600DF"/>
    <w:rsid w:val="00960414"/>
    <w:rsid w:val="00962B45"/>
    <w:rsid w:val="0096316F"/>
    <w:rsid w:val="009635F6"/>
    <w:rsid w:val="009777D9"/>
    <w:rsid w:val="00985886"/>
    <w:rsid w:val="00991B88"/>
    <w:rsid w:val="0099709E"/>
    <w:rsid w:val="009A5753"/>
    <w:rsid w:val="009A579D"/>
    <w:rsid w:val="009B0499"/>
    <w:rsid w:val="009B0793"/>
    <w:rsid w:val="009B10B9"/>
    <w:rsid w:val="009B4AA9"/>
    <w:rsid w:val="009C49AA"/>
    <w:rsid w:val="009C6006"/>
    <w:rsid w:val="009D129E"/>
    <w:rsid w:val="009E17A3"/>
    <w:rsid w:val="009E208C"/>
    <w:rsid w:val="009E3297"/>
    <w:rsid w:val="009F348F"/>
    <w:rsid w:val="009F6FD8"/>
    <w:rsid w:val="009F734F"/>
    <w:rsid w:val="00A049EB"/>
    <w:rsid w:val="00A0503D"/>
    <w:rsid w:val="00A06920"/>
    <w:rsid w:val="00A11630"/>
    <w:rsid w:val="00A13ACA"/>
    <w:rsid w:val="00A21D44"/>
    <w:rsid w:val="00A246B6"/>
    <w:rsid w:val="00A25CA8"/>
    <w:rsid w:val="00A30FA9"/>
    <w:rsid w:val="00A32091"/>
    <w:rsid w:val="00A3257B"/>
    <w:rsid w:val="00A32C77"/>
    <w:rsid w:val="00A33343"/>
    <w:rsid w:val="00A344D4"/>
    <w:rsid w:val="00A3570F"/>
    <w:rsid w:val="00A36A8E"/>
    <w:rsid w:val="00A37E89"/>
    <w:rsid w:val="00A47E70"/>
    <w:rsid w:val="00A50CF0"/>
    <w:rsid w:val="00A55202"/>
    <w:rsid w:val="00A631A7"/>
    <w:rsid w:val="00A64624"/>
    <w:rsid w:val="00A650CB"/>
    <w:rsid w:val="00A6709F"/>
    <w:rsid w:val="00A67964"/>
    <w:rsid w:val="00A70F97"/>
    <w:rsid w:val="00A7641F"/>
    <w:rsid w:val="00A7671C"/>
    <w:rsid w:val="00A7725C"/>
    <w:rsid w:val="00A80E56"/>
    <w:rsid w:val="00A835CD"/>
    <w:rsid w:val="00A84C72"/>
    <w:rsid w:val="00A852AC"/>
    <w:rsid w:val="00A86085"/>
    <w:rsid w:val="00A92CA9"/>
    <w:rsid w:val="00A93B38"/>
    <w:rsid w:val="00A96C08"/>
    <w:rsid w:val="00AA04E9"/>
    <w:rsid w:val="00AA2CBC"/>
    <w:rsid w:val="00AC3F87"/>
    <w:rsid w:val="00AC5820"/>
    <w:rsid w:val="00AD03DC"/>
    <w:rsid w:val="00AD1CD8"/>
    <w:rsid w:val="00AD3FBD"/>
    <w:rsid w:val="00AD4E00"/>
    <w:rsid w:val="00AE1A20"/>
    <w:rsid w:val="00AE731A"/>
    <w:rsid w:val="00AF1A27"/>
    <w:rsid w:val="00AF2648"/>
    <w:rsid w:val="00AF2B4E"/>
    <w:rsid w:val="00AF2F73"/>
    <w:rsid w:val="00B0487F"/>
    <w:rsid w:val="00B05608"/>
    <w:rsid w:val="00B12654"/>
    <w:rsid w:val="00B1286A"/>
    <w:rsid w:val="00B16DF6"/>
    <w:rsid w:val="00B25047"/>
    <w:rsid w:val="00B258BB"/>
    <w:rsid w:val="00B3410E"/>
    <w:rsid w:val="00B34A8E"/>
    <w:rsid w:val="00B34E1D"/>
    <w:rsid w:val="00B502CD"/>
    <w:rsid w:val="00B53EC2"/>
    <w:rsid w:val="00B567BC"/>
    <w:rsid w:val="00B567D6"/>
    <w:rsid w:val="00B56B33"/>
    <w:rsid w:val="00B57DB2"/>
    <w:rsid w:val="00B66569"/>
    <w:rsid w:val="00B67B97"/>
    <w:rsid w:val="00B720FF"/>
    <w:rsid w:val="00B752E9"/>
    <w:rsid w:val="00B76484"/>
    <w:rsid w:val="00B83724"/>
    <w:rsid w:val="00B925BB"/>
    <w:rsid w:val="00B961A0"/>
    <w:rsid w:val="00B968C8"/>
    <w:rsid w:val="00BA3EC5"/>
    <w:rsid w:val="00BA51D9"/>
    <w:rsid w:val="00BA68DF"/>
    <w:rsid w:val="00BB5DFC"/>
    <w:rsid w:val="00BD0854"/>
    <w:rsid w:val="00BD138E"/>
    <w:rsid w:val="00BD176A"/>
    <w:rsid w:val="00BD279D"/>
    <w:rsid w:val="00BD61DE"/>
    <w:rsid w:val="00BD6BB8"/>
    <w:rsid w:val="00BD7462"/>
    <w:rsid w:val="00BE06B2"/>
    <w:rsid w:val="00BF147C"/>
    <w:rsid w:val="00BF1D7B"/>
    <w:rsid w:val="00BF7482"/>
    <w:rsid w:val="00C011C3"/>
    <w:rsid w:val="00C013C9"/>
    <w:rsid w:val="00C0224E"/>
    <w:rsid w:val="00C02257"/>
    <w:rsid w:val="00C227D8"/>
    <w:rsid w:val="00C23EA5"/>
    <w:rsid w:val="00C24A18"/>
    <w:rsid w:val="00C24AF6"/>
    <w:rsid w:val="00C2589F"/>
    <w:rsid w:val="00C26CE5"/>
    <w:rsid w:val="00C35377"/>
    <w:rsid w:val="00C411CC"/>
    <w:rsid w:val="00C46080"/>
    <w:rsid w:val="00C47AD2"/>
    <w:rsid w:val="00C5561B"/>
    <w:rsid w:val="00C55B8A"/>
    <w:rsid w:val="00C576C0"/>
    <w:rsid w:val="00C6055A"/>
    <w:rsid w:val="00C641B1"/>
    <w:rsid w:val="00C6530D"/>
    <w:rsid w:val="00C66BA2"/>
    <w:rsid w:val="00C67FA1"/>
    <w:rsid w:val="00C74EF2"/>
    <w:rsid w:val="00C80C42"/>
    <w:rsid w:val="00C9479F"/>
    <w:rsid w:val="00C954B1"/>
    <w:rsid w:val="00C958F3"/>
    <w:rsid w:val="00C95985"/>
    <w:rsid w:val="00C959A0"/>
    <w:rsid w:val="00CA2660"/>
    <w:rsid w:val="00CA7740"/>
    <w:rsid w:val="00CA7BE4"/>
    <w:rsid w:val="00CB0960"/>
    <w:rsid w:val="00CB2BF1"/>
    <w:rsid w:val="00CB3E50"/>
    <w:rsid w:val="00CB42FE"/>
    <w:rsid w:val="00CC0A7D"/>
    <w:rsid w:val="00CC5026"/>
    <w:rsid w:val="00CC5F85"/>
    <w:rsid w:val="00CC68D0"/>
    <w:rsid w:val="00CD1E84"/>
    <w:rsid w:val="00CD6389"/>
    <w:rsid w:val="00CE02BD"/>
    <w:rsid w:val="00CE5DD9"/>
    <w:rsid w:val="00CE601E"/>
    <w:rsid w:val="00CE6D3B"/>
    <w:rsid w:val="00CE7774"/>
    <w:rsid w:val="00CE7B68"/>
    <w:rsid w:val="00CF120E"/>
    <w:rsid w:val="00D00E2B"/>
    <w:rsid w:val="00D01A4A"/>
    <w:rsid w:val="00D03409"/>
    <w:rsid w:val="00D03C6F"/>
    <w:rsid w:val="00D03F9A"/>
    <w:rsid w:val="00D06D51"/>
    <w:rsid w:val="00D113F2"/>
    <w:rsid w:val="00D114F4"/>
    <w:rsid w:val="00D145CA"/>
    <w:rsid w:val="00D15A99"/>
    <w:rsid w:val="00D20B45"/>
    <w:rsid w:val="00D217AC"/>
    <w:rsid w:val="00D24991"/>
    <w:rsid w:val="00D31328"/>
    <w:rsid w:val="00D33C03"/>
    <w:rsid w:val="00D34634"/>
    <w:rsid w:val="00D50255"/>
    <w:rsid w:val="00D62FE1"/>
    <w:rsid w:val="00D66520"/>
    <w:rsid w:val="00D72D15"/>
    <w:rsid w:val="00D83EA2"/>
    <w:rsid w:val="00D86C81"/>
    <w:rsid w:val="00D9398E"/>
    <w:rsid w:val="00D93DD3"/>
    <w:rsid w:val="00D93EFB"/>
    <w:rsid w:val="00D947F0"/>
    <w:rsid w:val="00D96406"/>
    <w:rsid w:val="00DA12C9"/>
    <w:rsid w:val="00DA3A1A"/>
    <w:rsid w:val="00DA466A"/>
    <w:rsid w:val="00DC264C"/>
    <w:rsid w:val="00DC28CD"/>
    <w:rsid w:val="00DC4EE2"/>
    <w:rsid w:val="00DD552B"/>
    <w:rsid w:val="00DD5CAA"/>
    <w:rsid w:val="00DD6660"/>
    <w:rsid w:val="00DD6FEE"/>
    <w:rsid w:val="00DD7335"/>
    <w:rsid w:val="00DD7BB0"/>
    <w:rsid w:val="00DE34CF"/>
    <w:rsid w:val="00DE6027"/>
    <w:rsid w:val="00DF1282"/>
    <w:rsid w:val="00DF2097"/>
    <w:rsid w:val="00DF5D2C"/>
    <w:rsid w:val="00E044B7"/>
    <w:rsid w:val="00E04650"/>
    <w:rsid w:val="00E13F3D"/>
    <w:rsid w:val="00E15BBD"/>
    <w:rsid w:val="00E160AA"/>
    <w:rsid w:val="00E16418"/>
    <w:rsid w:val="00E16CF9"/>
    <w:rsid w:val="00E17C5A"/>
    <w:rsid w:val="00E23825"/>
    <w:rsid w:val="00E32265"/>
    <w:rsid w:val="00E33694"/>
    <w:rsid w:val="00E34898"/>
    <w:rsid w:val="00E35894"/>
    <w:rsid w:val="00E35987"/>
    <w:rsid w:val="00E40878"/>
    <w:rsid w:val="00E42404"/>
    <w:rsid w:val="00E44F2F"/>
    <w:rsid w:val="00E46C29"/>
    <w:rsid w:val="00E51C26"/>
    <w:rsid w:val="00E51DB7"/>
    <w:rsid w:val="00E53993"/>
    <w:rsid w:val="00E53FE8"/>
    <w:rsid w:val="00E563B5"/>
    <w:rsid w:val="00E62F13"/>
    <w:rsid w:val="00E65304"/>
    <w:rsid w:val="00E754EB"/>
    <w:rsid w:val="00E767DF"/>
    <w:rsid w:val="00E77A9F"/>
    <w:rsid w:val="00E801A0"/>
    <w:rsid w:val="00E80AD0"/>
    <w:rsid w:val="00E86CDF"/>
    <w:rsid w:val="00E9126C"/>
    <w:rsid w:val="00E91EB3"/>
    <w:rsid w:val="00E92421"/>
    <w:rsid w:val="00E9276C"/>
    <w:rsid w:val="00EA50B0"/>
    <w:rsid w:val="00EA67D6"/>
    <w:rsid w:val="00EB09B7"/>
    <w:rsid w:val="00EB4652"/>
    <w:rsid w:val="00EB4AF6"/>
    <w:rsid w:val="00EB7B1A"/>
    <w:rsid w:val="00ED64C3"/>
    <w:rsid w:val="00EE071E"/>
    <w:rsid w:val="00EE164C"/>
    <w:rsid w:val="00EE58A9"/>
    <w:rsid w:val="00EE7967"/>
    <w:rsid w:val="00EE7D7C"/>
    <w:rsid w:val="00EF6FB1"/>
    <w:rsid w:val="00F03084"/>
    <w:rsid w:val="00F124D2"/>
    <w:rsid w:val="00F16D3A"/>
    <w:rsid w:val="00F25CBD"/>
    <w:rsid w:val="00F25D98"/>
    <w:rsid w:val="00F26C35"/>
    <w:rsid w:val="00F300FB"/>
    <w:rsid w:val="00F319B2"/>
    <w:rsid w:val="00F3284D"/>
    <w:rsid w:val="00F33D46"/>
    <w:rsid w:val="00F35464"/>
    <w:rsid w:val="00F40B4E"/>
    <w:rsid w:val="00F41E3E"/>
    <w:rsid w:val="00F41F9D"/>
    <w:rsid w:val="00F515F4"/>
    <w:rsid w:val="00F5405E"/>
    <w:rsid w:val="00F56A86"/>
    <w:rsid w:val="00F56CC8"/>
    <w:rsid w:val="00F621DE"/>
    <w:rsid w:val="00F62CD1"/>
    <w:rsid w:val="00F65E5A"/>
    <w:rsid w:val="00F72879"/>
    <w:rsid w:val="00F8582F"/>
    <w:rsid w:val="00F85A25"/>
    <w:rsid w:val="00F904F1"/>
    <w:rsid w:val="00F963D7"/>
    <w:rsid w:val="00FA1C6A"/>
    <w:rsid w:val="00FA3B37"/>
    <w:rsid w:val="00FA65DA"/>
    <w:rsid w:val="00FA7A2E"/>
    <w:rsid w:val="00FB6386"/>
    <w:rsid w:val="00FC35C9"/>
    <w:rsid w:val="00FC3946"/>
    <w:rsid w:val="00FC5A87"/>
    <w:rsid w:val="00FD1538"/>
    <w:rsid w:val="00FD2678"/>
    <w:rsid w:val="00FD30D2"/>
    <w:rsid w:val="00FD35CE"/>
    <w:rsid w:val="00FD649F"/>
    <w:rsid w:val="00FE37B0"/>
    <w:rsid w:val="00FE5066"/>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Normal"/>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FootnoteTextChar">
    <w:name w:val="Footnote Text Char"/>
    <w:link w:val="FootnoteText"/>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BalloonTextChar">
    <w:name w:val="Balloon Text Char"/>
    <w:link w:val="BalloonText"/>
    <w:rsid w:val="005F2114"/>
    <w:rPr>
      <w:rFonts w:ascii="Tahoma" w:hAnsi="Tahoma" w:cs="Tahoma"/>
      <w:sz w:val="16"/>
      <w:szCs w:val="16"/>
      <w:lang w:val="en-GB" w:eastAsia="en-US"/>
    </w:rPr>
  </w:style>
  <w:style w:type="character" w:customStyle="1" w:styleId="CommentTextChar">
    <w:name w:val="Comment Text Char"/>
    <w:link w:val="CommentText"/>
    <w:rsid w:val="005F2114"/>
    <w:rPr>
      <w:rFonts w:ascii="Times New Roman" w:hAnsi="Times New Roman"/>
      <w:lang w:val="en-GB" w:eastAsia="en-US"/>
    </w:rPr>
  </w:style>
  <w:style w:type="paragraph" w:customStyle="1" w:styleId="Standard1">
    <w:name w:val="Standard1"/>
    <w:basedOn w:val="Normal"/>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Emphasis">
    <w:name w:val="Emphasis"/>
    <w:qFormat/>
    <w:rsid w:val="005F2114"/>
    <w:rPr>
      <w:i/>
      <w:iCs/>
    </w:rPr>
  </w:style>
  <w:style w:type="paragraph" w:customStyle="1" w:styleId="pl0">
    <w:name w:val="pl"/>
    <w:basedOn w:val="Normal"/>
    <w:rsid w:val="005F211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F2114"/>
    <w:pPr>
      <w:overflowPunct w:val="0"/>
      <w:autoSpaceDE w:val="0"/>
      <w:autoSpaceDN w:val="0"/>
      <w:adjustRightInd w:val="0"/>
      <w:ind w:left="1135" w:hanging="284"/>
      <w:textAlignment w:val="baseline"/>
    </w:pPr>
    <w:rPr>
      <w:lang w:eastAsia="ko-KR"/>
    </w:rPr>
  </w:style>
  <w:style w:type="paragraph" w:styleId="BodyText">
    <w:name w:val="Body Text"/>
    <w:basedOn w:val="Normal"/>
    <w:link w:val="BodyTextChar"/>
    <w:rsid w:val="005F211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F2114"/>
    <w:rPr>
      <w:rFonts w:ascii="Times New Roman" w:hAnsi="Times New Roman"/>
      <w:lang w:val="x-none" w:eastAsia="en-GB"/>
    </w:rPr>
  </w:style>
  <w:style w:type="character" w:customStyle="1" w:styleId="msoins0">
    <w:name w:val="msoins"/>
    <w:basedOn w:val="DefaultParagraphFont"/>
    <w:rsid w:val="005F2114"/>
  </w:style>
  <w:style w:type="paragraph" w:customStyle="1" w:styleId="SpecText">
    <w:name w:val="SpecText"/>
    <w:basedOn w:val="Normal"/>
    <w:rsid w:val="005F2114"/>
    <w:pPr>
      <w:overflowPunct w:val="0"/>
      <w:autoSpaceDE w:val="0"/>
      <w:autoSpaceDN w:val="0"/>
      <w:adjustRightInd w:val="0"/>
      <w:textAlignment w:val="baseline"/>
    </w:pPr>
    <w:rPr>
      <w:rFonts w:eastAsia="Batang"/>
      <w:lang w:eastAsia="ko-KR"/>
    </w:rPr>
  </w:style>
  <w:style w:type="paragraph" w:customStyle="1" w:styleId="ListBullet6">
    <w:name w:val="List Bullet 6"/>
    <w:basedOn w:val="ListBullet5"/>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F2114"/>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DefaultParagraphFont"/>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SimSun"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Batang"/>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DocumentMapChar">
    <w:name w:val="Document Map Char"/>
    <w:link w:val="DocumentMap"/>
    <w:qFormat/>
    <w:rsid w:val="005F2114"/>
    <w:rPr>
      <w:rFonts w:ascii="Tahoma" w:hAnsi="Tahoma" w:cs="Tahoma"/>
      <w:shd w:val="clear" w:color="auto" w:fill="000080"/>
      <w:lang w:val="en-GB" w:eastAsia="en-US"/>
    </w:rPr>
  </w:style>
  <w:style w:type="paragraph" w:styleId="Revision">
    <w:name w:val="Revision"/>
    <w:hidden/>
    <w:uiPriority w:val="99"/>
    <w:semiHidden/>
    <w:rsid w:val="005F2114"/>
    <w:rPr>
      <w:rFonts w:ascii="Times New Roman" w:hAnsi="Times New Roman"/>
      <w:lang w:val="en-GB" w:eastAsia="en-GB"/>
    </w:rPr>
  </w:style>
  <w:style w:type="character" w:customStyle="1" w:styleId="CommentSubjectChar">
    <w:name w:val="Comment Subject Char"/>
    <w:link w:val="CommentSubject"/>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F2114"/>
    <w:rPr>
      <w:rFonts w:ascii="Arial" w:hAnsi="Arial"/>
      <w:b/>
      <w:noProof/>
      <w:sz w:val="18"/>
      <w:lang w:val="en-GB" w:eastAsia="en-US"/>
    </w:rPr>
  </w:style>
  <w:style w:type="character" w:customStyle="1" w:styleId="FooterChar">
    <w:name w:val="Footer Char"/>
    <w:link w:val="Footer"/>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SimSun" w:hAnsi="Courier New"/>
      <w:noProof/>
      <w:sz w:val="16"/>
      <w:lang w:val="en-GB" w:eastAsia="en-GB"/>
    </w:rPr>
  </w:style>
  <w:style w:type="character" w:styleId="PageNumber">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Normal"/>
    <w:rsid w:val="00300121"/>
    <w:pPr>
      <w:overflowPunct w:val="0"/>
      <w:autoSpaceDE w:val="0"/>
      <w:autoSpaceDN w:val="0"/>
      <w:adjustRightInd w:val="0"/>
      <w:jc w:val="center"/>
      <w:textAlignment w:val="baseline"/>
    </w:pPr>
    <w:rPr>
      <w:color w:val="FF0000"/>
      <w:lang w:eastAsia="ja-JP"/>
    </w:rPr>
  </w:style>
  <w:style w:type="character" w:customStyle="1" w:styleId="a">
    <w:name w:val="首标题"/>
    <w:rsid w:val="00300121"/>
    <w:rPr>
      <w:rFonts w:ascii="Arial" w:eastAsia="SimSun"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IndexHeading">
    <w:name w:val="index heading"/>
    <w:basedOn w:val="Normal"/>
    <w:next w:val="Normal"/>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300121"/>
    <w:rPr>
      <w:rFonts w:ascii="Geneva" w:eastAsia="Geneva" w:hAnsi="Geneva"/>
      <w:lang w:val="nb-NO" w:eastAsia="x-none"/>
    </w:rPr>
  </w:style>
  <w:style w:type="paragraph" w:customStyle="1" w:styleId="00BodyText">
    <w:name w:val="00 BodyText"/>
    <w:basedOn w:val="Normal"/>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300121"/>
    <w:rPr>
      <w:rFonts w:ascii="Arial" w:eastAsia="Geneva" w:hAnsi="Arial"/>
      <w:lang w:val="en-GB" w:eastAsia="x-none"/>
    </w:rPr>
  </w:style>
  <w:style w:type="paragraph" w:customStyle="1" w:styleId="BalloonText1">
    <w:name w:val="Balloon Text1"/>
    <w:basedOn w:val="Normal"/>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Normal"/>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300121"/>
    <w:rPr>
      <w:rFonts w:ascii="Arial" w:hAnsi="Arial"/>
      <w:sz w:val="32"/>
      <w:lang w:val="en-GB" w:eastAsia="en-US"/>
    </w:rPr>
  </w:style>
  <w:style w:type="paragraph" w:customStyle="1" w:styleId="CharChar1CharChar">
    <w:name w:val="Char Char1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Strong">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Normal"/>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Normal"/>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Normal"/>
    <w:next w:val="Normal"/>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Normal"/>
    <w:rsid w:val="00300121"/>
    <w:pPr>
      <w:tabs>
        <w:tab w:val="left" w:pos="1701"/>
        <w:tab w:val="right" w:pos="9639"/>
      </w:tabs>
      <w:overflowPunct w:val="0"/>
      <w:autoSpaceDE w:val="0"/>
      <w:autoSpaceDN w:val="0"/>
      <w:adjustRightInd w:val="0"/>
      <w:spacing w:after="240"/>
      <w:jc w:val="both"/>
      <w:textAlignment w:val="baseline"/>
    </w:pPr>
    <w:rPr>
      <w:rFonts w:ascii="Geneva" w:eastAsia="SimSun" w:hAnsi="Geneva" w:cs="Arial"/>
      <w:b/>
      <w:sz w:val="24"/>
      <w:lang w:eastAsia="zh-CN"/>
    </w:rPr>
  </w:style>
  <w:style w:type="paragraph" w:styleId="ListParagraph">
    <w:name w:val="List Paragraph"/>
    <w:basedOn w:val="Normal"/>
    <w:uiPriority w:val="34"/>
    <w:qFormat/>
    <w:rsid w:val="00300121"/>
    <w:pPr>
      <w:overflowPunct w:val="0"/>
      <w:autoSpaceDE w:val="0"/>
      <w:autoSpaceDN w:val="0"/>
      <w:adjustRightInd w:val="0"/>
      <w:ind w:left="720"/>
      <w:contextualSpacing/>
      <w:textAlignment w:val="baseline"/>
    </w:pPr>
    <w:rPr>
      <w:rFonts w:ascii="Arial" w:eastAsia="SimSun" w:hAnsi="Arial" w:cs="Arial"/>
      <w:lang w:eastAsia="ko-KR"/>
    </w:rPr>
  </w:style>
  <w:style w:type="numbering" w:customStyle="1" w:styleId="NoList1">
    <w:name w:val="No List1"/>
    <w:next w:val="NoList"/>
    <w:uiPriority w:val="99"/>
    <w:semiHidden/>
    <w:unhideWhenUsed/>
    <w:rsid w:val="00300121"/>
  </w:style>
  <w:style w:type="table" w:customStyle="1" w:styleId="TableGrid1">
    <w:name w:val="Table Grid1"/>
    <w:basedOn w:val="TableNormal"/>
    <w:next w:val="TableGrid"/>
    <w:rsid w:val="0030012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300121"/>
  </w:style>
  <w:style w:type="table" w:customStyle="1" w:styleId="TableGrid2">
    <w:name w:val="Table Grid2"/>
    <w:basedOn w:val="TableNormal"/>
    <w:next w:val="TableGrid"/>
    <w:rsid w:val="0030012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Normal"/>
    <w:rsid w:val="00300121"/>
    <w:pPr>
      <w:numPr>
        <w:numId w:val="2"/>
      </w:numPr>
      <w:tabs>
        <w:tab w:val="clear" w:pos="840"/>
        <w:tab w:val="num" w:pos="704"/>
      </w:tabs>
      <w:overflowPunct w:val="0"/>
      <w:autoSpaceDE w:val="0"/>
      <w:autoSpaceDN w:val="0"/>
      <w:adjustRightInd w:val="0"/>
      <w:ind w:left="704" w:hanging="420"/>
      <w:textAlignment w:val="baseline"/>
    </w:pPr>
    <w:rPr>
      <w:rFonts w:eastAsia="SimSun"/>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Heading8Char">
    <w:name w:val="Heading 8 Char"/>
    <w:link w:val="Heading8"/>
    <w:rsid w:val="00300121"/>
    <w:rPr>
      <w:rFonts w:ascii="Arial" w:hAnsi="Arial"/>
      <w:sz w:val="36"/>
      <w:lang w:val="en-GB" w:eastAsia="en-US"/>
    </w:rPr>
  </w:style>
  <w:style w:type="character" w:customStyle="1" w:styleId="ListChar">
    <w:name w:val="List Char"/>
    <w:link w:val="List"/>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87852F-F258-4565-BFD2-0CF2C9F61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10457</Words>
  <Characters>59610</Characters>
  <Application>Microsoft Office Word</Application>
  <DocSecurity>0</DocSecurity>
  <Lines>496</Lines>
  <Paragraphs>1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udney, Chris, Vodafone</cp:lastModifiedBy>
  <cp:revision>1038</cp:revision>
  <cp:lastPrinted>1900-01-01T00:00:00Z</cp:lastPrinted>
  <dcterms:created xsi:type="dcterms:W3CDTF">2021-12-17T12:34:00Z</dcterms:created>
  <dcterms:modified xsi:type="dcterms:W3CDTF">2022-01-16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hgHfpk4yVk1auEDoWO9rpkj+247bv2S3BothAphmYHv/xKvzsL8eO/I37lmBQ3uJJCQJ7mc
ekDn098MEXzc0rBkrw0zrEAY1RR3yeEg7ROy2GUiKQkrQs4qWVrVa3seMCQlFgjJ7iQiEr3e
j+p/cNkY5090LdjTl6JYc7UXxlzn7mWTZS/S9DkekQMsMgGnLe3JflfZeBMv5C+IW9iNqGVv
1hH78dg4ryedkshxlN</vt:lpwstr>
  </property>
  <property fmtid="{D5CDD505-2E9C-101B-9397-08002B2CF9AE}" pid="22" name="_2015_ms_pID_7253431">
    <vt:lpwstr>DiRHp4gN7SgbHKgdv0jCykjG0UTihDmKnwBkOlR/kYVH8A33rS+xDl
eyffER8cifBfbHkl2u5hqAzWYSCFCMg68zN+4G7ytyq7tRt3GwrMDgdjyjGdSpTQLmwr95ho
Zh5h+HOKTVPjsjkkq46UOi7K1g/ySySaTUrHSdGAspm4EqpN7ptpjuB9k34On84fpdzBahMY
yBhmBk42GjjnIu9KHQp9ekX6bpmLrjfEcjLt</vt:lpwstr>
  </property>
  <property fmtid="{D5CDD505-2E9C-101B-9397-08002B2CF9AE}" pid="23" name="_2015_ms_pID_7253432">
    <vt:lpwstr>hQ==</vt:lpwstr>
  </property>
  <property fmtid="{D5CDD505-2E9C-101B-9397-08002B2CF9AE}" pid="24" name="MSIP_Label_17da11e7-ad83-4459-98c6-12a88e2eac78_Enabled">
    <vt:lpwstr>true</vt:lpwstr>
  </property>
  <property fmtid="{D5CDD505-2E9C-101B-9397-08002B2CF9AE}" pid="25" name="MSIP_Label_17da11e7-ad83-4459-98c6-12a88e2eac78_SetDate">
    <vt:lpwstr>2022-01-16T18:34:19Z</vt:lpwstr>
  </property>
  <property fmtid="{D5CDD505-2E9C-101B-9397-08002B2CF9AE}" pid="26" name="MSIP_Label_17da11e7-ad83-4459-98c6-12a88e2eac78_Method">
    <vt:lpwstr>Privileged</vt:lpwstr>
  </property>
  <property fmtid="{D5CDD505-2E9C-101B-9397-08002B2CF9AE}" pid="27" name="MSIP_Label_17da11e7-ad83-4459-98c6-12a88e2eac78_Name">
    <vt:lpwstr>17da11e7-ad83-4459-98c6-12a88e2eac78</vt:lpwstr>
  </property>
  <property fmtid="{D5CDD505-2E9C-101B-9397-08002B2CF9AE}" pid="28" name="MSIP_Label_17da11e7-ad83-4459-98c6-12a88e2eac78_SiteId">
    <vt:lpwstr>68283f3b-8487-4c86-adb3-a5228f18b893</vt:lpwstr>
  </property>
  <property fmtid="{D5CDD505-2E9C-101B-9397-08002B2CF9AE}" pid="29" name="MSIP_Label_17da11e7-ad83-4459-98c6-12a88e2eac78_ActionId">
    <vt:lpwstr>51b62109-1224-40f7-8f75-56442e1ff4e4</vt:lpwstr>
  </property>
  <property fmtid="{D5CDD505-2E9C-101B-9397-08002B2CF9AE}" pid="30" name="MSIP_Label_17da11e7-ad83-4459-98c6-12a88e2eac78_ContentBits">
    <vt:lpwstr>0</vt:lpwstr>
  </property>
</Properties>
</file>